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11A3200B" w:rsidR="004C46E3" w:rsidRPr="004C46E3" w:rsidRDefault="00316452"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2A3E6B8B" wp14:editId="729D250C">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43B97438" w14:textId="77777777" w:rsidR="000979F1" w:rsidRPr="000979F1" w:rsidRDefault="000979F1" w:rsidP="000979F1">
      <w:pPr>
        <w:jc w:val="center"/>
        <w:rPr>
          <w:rFonts w:ascii="Arial" w:hAnsi="Arial" w:cs="Arial"/>
          <w:b/>
          <w:sz w:val="24"/>
          <w:szCs w:val="24"/>
        </w:rPr>
      </w:pPr>
      <w:bookmarkStart w:id="0" w:name="_Hlk89431086"/>
      <w:bookmarkStart w:id="1" w:name="_Hlk114738466"/>
      <w:r w:rsidRPr="000979F1">
        <w:rPr>
          <w:rFonts w:ascii="Arial" w:hAnsi="Arial" w:cs="Arial"/>
          <w:b/>
          <w:bCs/>
          <w:caps/>
          <w:sz w:val="24"/>
          <w:szCs w:val="24"/>
        </w:rPr>
        <w:t xml:space="preserve">Request for </w:t>
      </w:r>
      <w:r w:rsidRPr="000979F1">
        <w:rPr>
          <w:rFonts w:ascii="Arial" w:hAnsi="Arial" w:cs="Arial"/>
          <w:b/>
          <w:bCs/>
          <w:sz w:val="24"/>
          <w:szCs w:val="24"/>
        </w:rPr>
        <w:t xml:space="preserve">QUOTATION FOR THE </w:t>
      </w:r>
      <w:r w:rsidRPr="000979F1">
        <w:rPr>
          <w:rFonts w:ascii="Arial" w:hAnsi="Arial" w:cs="Arial"/>
          <w:b/>
          <w:sz w:val="24"/>
          <w:szCs w:val="24"/>
        </w:rPr>
        <w:t xml:space="preserve">APPOINTMENT OF A SERVICE PROVIDER FOR </w:t>
      </w:r>
      <w:bookmarkEnd w:id="0"/>
      <w:r w:rsidRPr="000979F1">
        <w:rPr>
          <w:rFonts w:ascii="Arial" w:hAnsi="Arial" w:cs="Arial"/>
          <w:b/>
          <w:sz w:val="24"/>
          <w:szCs w:val="24"/>
        </w:rPr>
        <w:t>TRIPOLI NAFISAT TERMINAL INSTALLATION, TESTING AND COMMISSION AT TRIPOLI INTERNATIONAL AIRPORT.</w:t>
      </w:r>
    </w:p>
    <w:p w14:paraId="3CAC71D8" w14:textId="77777777" w:rsidR="000979F1" w:rsidRPr="000979F1" w:rsidRDefault="000979F1" w:rsidP="000979F1">
      <w:pPr>
        <w:jc w:val="center"/>
        <w:rPr>
          <w:rFonts w:ascii="Arial" w:hAnsi="Arial" w:cs="Arial"/>
          <w:b/>
          <w:sz w:val="24"/>
          <w:szCs w:val="24"/>
        </w:rPr>
      </w:pPr>
    </w:p>
    <w:p w14:paraId="3E983BB8" w14:textId="3CD856CD" w:rsidR="000979F1" w:rsidRPr="000979F1" w:rsidRDefault="000979F1" w:rsidP="000979F1">
      <w:pPr>
        <w:jc w:val="center"/>
        <w:rPr>
          <w:rFonts w:ascii="Arial" w:hAnsi="Arial" w:cs="Arial"/>
          <w:b/>
          <w:sz w:val="24"/>
          <w:szCs w:val="24"/>
        </w:rPr>
      </w:pPr>
      <w:r w:rsidRPr="000979F1">
        <w:rPr>
          <w:rFonts w:ascii="Arial" w:hAnsi="Arial" w:cs="Arial"/>
          <w:b/>
          <w:sz w:val="24"/>
          <w:szCs w:val="24"/>
        </w:rPr>
        <w:t>REQUEST FOR QUOTATION NO:</w:t>
      </w:r>
      <w:bookmarkStart w:id="2" w:name="_Hlk114738490"/>
      <w:r w:rsidRPr="000979F1">
        <w:rPr>
          <w:rFonts w:ascii="Arial" w:hAnsi="Arial" w:cs="Arial"/>
          <w:b/>
          <w:sz w:val="24"/>
          <w:szCs w:val="24"/>
          <w:lang w:eastAsia="en-ZA"/>
        </w:rPr>
        <w:t xml:space="preserve"> ATNS-CS-</w:t>
      </w:r>
      <w:r w:rsidRPr="000979F1">
        <w:rPr>
          <w:rFonts w:ascii="Arial" w:hAnsi="Arial" w:cs="Arial"/>
          <w:b/>
          <w:sz w:val="24"/>
          <w:szCs w:val="24"/>
        </w:rPr>
        <w:t xml:space="preserve"> TRIPOLI NAFISAT-</w:t>
      </w:r>
      <w:r w:rsidR="00D61437">
        <w:rPr>
          <w:rFonts w:ascii="Arial" w:hAnsi="Arial" w:cs="Arial"/>
          <w:b/>
          <w:sz w:val="24"/>
          <w:szCs w:val="24"/>
        </w:rPr>
        <w:t>1</w:t>
      </w:r>
      <w:r w:rsidR="001A2188">
        <w:rPr>
          <w:rFonts w:ascii="Arial" w:hAnsi="Arial" w:cs="Arial"/>
          <w:b/>
          <w:sz w:val="24"/>
          <w:szCs w:val="24"/>
        </w:rPr>
        <w:t>4</w:t>
      </w:r>
      <w:r w:rsidR="00D61437">
        <w:rPr>
          <w:rFonts w:ascii="Arial" w:hAnsi="Arial" w:cs="Arial"/>
          <w:b/>
          <w:sz w:val="24"/>
          <w:szCs w:val="24"/>
        </w:rPr>
        <w:t>02</w:t>
      </w:r>
      <w:r w:rsidRPr="000979F1">
        <w:rPr>
          <w:rFonts w:ascii="Arial" w:hAnsi="Arial" w:cs="Arial"/>
          <w:b/>
          <w:sz w:val="24"/>
          <w:szCs w:val="24"/>
        </w:rPr>
        <w:t>2</w:t>
      </w:r>
      <w:bookmarkEnd w:id="1"/>
      <w:bookmarkEnd w:id="2"/>
      <w:r w:rsidR="00D61437">
        <w:rPr>
          <w:rFonts w:ascii="Arial" w:hAnsi="Arial" w:cs="Arial"/>
          <w:b/>
          <w:sz w:val="24"/>
          <w:szCs w:val="24"/>
        </w:rPr>
        <w:t>3</w:t>
      </w:r>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27172C78" w:rsidR="004C46E3" w:rsidRPr="004C46E3" w:rsidRDefault="008B39BB" w:rsidP="004C46E3">
      <w:pPr>
        <w:widowControl w:val="0"/>
        <w:spacing w:after="0" w:line="240" w:lineRule="auto"/>
        <w:jc w:val="center"/>
        <w:rPr>
          <w:rFonts w:ascii="Arial" w:eastAsia="Times New Roman" w:hAnsi="Arial" w:cs="Times New Roman"/>
          <w:b/>
          <w:sz w:val="32"/>
          <w:szCs w:val="20"/>
          <w:lang w:val="en-US"/>
        </w:rPr>
      </w:pPr>
      <w:r>
        <w:rPr>
          <w:rFonts w:ascii="Arial" w:eastAsia="Times New Roman" w:hAnsi="Arial" w:cs="Times New Roman"/>
          <w:b/>
          <w:sz w:val="32"/>
          <w:szCs w:val="20"/>
          <w:lang w:val="en-US"/>
        </w:rPr>
        <w:t>Tripoli</w:t>
      </w:r>
      <w:r w:rsidR="0008084C">
        <w:rPr>
          <w:rFonts w:ascii="Arial" w:eastAsia="Times New Roman" w:hAnsi="Arial" w:cs="Times New Roman"/>
          <w:b/>
          <w:sz w:val="32"/>
          <w:szCs w:val="20"/>
          <w:lang w:val="en-US"/>
        </w:rPr>
        <w:t xml:space="preserve"> NAFISAT</w:t>
      </w:r>
      <w:r w:rsidR="00236BF5">
        <w:rPr>
          <w:rFonts w:ascii="Arial" w:eastAsia="Times New Roman" w:hAnsi="Arial" w:cs="Times New Roman"/>
          <w:b/>
          <w:sz w:val="32"/>
          <w:szCs w:val="20"/>
          <w:lang w:val="en-US"/>
        </w:rPr>
        <w:t xml:space="preserve"> VSAT Terminal Installation</w:t>
      </w:r>
    </w:p>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173D7265"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 xml:space="preserve"> </w:t>
      </w:r>
      <w:r w:rsidR="00D61437">
        <w:rPr>
          <w:rFonts w:ascii="Arial" w:eastAsia="Times New Roman" w:hAnsi="Arial" w:cs="Times New Roman"/>
          <w:b/>
          <w:sz w:val="24"/>
          <w:szCs w:val="20"/>
          <w:lang w:val="en-GB"/>
        </w:rPr>
        <w:t>1</w:t>
      </w:r>
      <w:r w:rsidR="001A2188">
        <w:rPr>
          <w:rFonts w:ascii="Arial" w:eastAsia="Times New Roman" w:hAnsi="Arial" w:cs="Times New Roman"/>
          <w:b/>
          <w:sz w:val="24"/>
          <w:szCs w:val="20"/>
          <w:lang w:val="en-GB"/>
        </w:rPr>
        <w:t>4</w:t>
      </w:r>
      <w:r w:rsidR="00470C67">
        <w:rPr>
          <w:rFonts w:ascii="Arial" w:eastAsia="Times New Roman" w:hAnsi="Arial" w:cs="Times New Roman"/>
          <w:b/>
          <w:sz w:val="24"/>
          <w:szCs w:val="20"/>
          <w:lang w:val="en-GB"/>
        </w:rPr>
        <w:t xml:space="preserve"> </w:t>
      </w:r>
      <w:r w:rsidR="00D61437">
        <w:rPr>
          <w:rFonts w:ascii="Arial" w:eastAsia="Times New Roman" w:hAnsi="Arial" w:cs="Times New Roman"/>
          <w:b/>
          <w:sz w:val="24"/>
          <w:szCs w:val="20"/>
          <w:lang w:val="en-GB"/>
        </w:rPr>
        <w:t>February</w:t>
      </w:r>
      <w:r w:rsidR="000979F1">
        <w:rPr>
          <w:rFonts w:ascii="Arial" w:eastAsia="Times New Roman" w:hAnsi="Arial" w:cs="Times New Roman"/>
          <w:b/>
          <w:sz w:val="24"/>
          <w:szCs w:val="20"/>
          <w:lang w:val="en-GB"/>
        </w:rPr>
        <w:t xml:space="preserve"> </w:t>
      </w:r>
      <w:r w:rsidRPr="004C46E3">
        <w:rPr>
          <w:rFonts w:ascii="Arial" w:eastAsia="Times New Roman" w:hAnsi="Arial" w:cs="Times New Roman"/>
          <w:b/>
          <w:sz w:val="24"/>
          <w:szCs w:val="20"/>
          <w:lang w:val="en-GB"/>
        </w:rPr>
        <w:t>20</w:t>
      </w:r>
      <w:r w:rsidR="00236BF5">
        <w:rPr>
          <w:rFonts w:ascii="Arial" w:eastAsia="Times New Roman" w:hAnsi="Arial" w:cs="Times New Roman"/>
          <w:b/>
          <w:sz w:val="24"/>
          <w:szCs w:val="20"/>
          <w:lang w:val="en-GB"/>
        </w:rPr>
        <w:t>2</w:t>
      </w:r>
      <w:r w:rsidR="00D61437">
        <w:rPr>
          <w:rFonts w:ascii="Arial" w:eastAsia="Times New Roman" w:hAnsi="Arial" w:cs="Times New Roman"/>
          <w:b/>
          <w:sz w:val="24"/>
          <w:szCs w:val="20"/>
          <w:lang w:val="en-GB"/>
        </w:rPr>
        <w:t>3</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F08691D" w14:textId="77777777"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6A4D1D2E" w14:textId="0E370384" w:rsidR="00A90371"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rPr>
          <w:b w:val="0"/>
        </w:rPr>
        <w:fldChar w:fldCharType="begin"/>
      </w:r>
      <w:r w:rsidRPr="004C46E3">
        <w:instrText xml:space="preserve"> TOC \o "1-2" \h \z \u </w:instrText>
      </w:r>
      <w:r w:rsidRPr="004C46E3">
        <w:rPr>
          <w:b w:val="0"/>
        </w:rPr>
        <w:fldChar w:fldCharType="separate"/>
      </w:r>
      <w:hyperlink w:anchor="_Toc114226573" w:history="1">
        <w:r w:rsidR="00A90371" w:rsidRPr="007817CD">
          <w:rPr>
            <w:rStyle w:val="Hyperlink"/>
            <w:rFonts w:ascii="Arial" w:hAnsi="Arial"/>
            <w:noProof/>
            <w:kern w:val="28"/>
          </w:rPr>
          <w:t>10.</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sat TERMINAL INSTALLATION</w:t>
        </w:r>
        <w:r w:rsidR="00A90371">
          <w:rPr>
            <w:noProof/>
            <w:webHidden/>
          </w:rPr>
          <w:tab/>
        </w:r>
        <w:r w:rsidR="00A90371">
          <w:rPr>
            <w:noProof/>
            <w:webHidden/>
          </w:rPr>
          <w:fldChar w:fldCharType="begin"/>
        </w:r>
        <w:r w:rsidR="00A90371">
          <w:rPr>
            <w:noProof/>
            <w:webHidden/>
          </w:rPr>
          <w:instrText xml:space="preserve"> PAGEREF _Toc114226573 \h </w:instrText>
        </w:r>
        <w:r w:rsidR="00A90371">
          <w:rPr>
            <w:noProof/>
            <w:webHidden/>
          </w:rPr>
        </w:r>
        <w:r w:rsidR="00A90371">
          <w:rPr>
            <w:noProof/>
            <w:webHidden/>
          </w:rPr>
          <w:fldChar w:fldCharType="separate"/>
        </w:r>
        <w:r w:rsidR="00A90371">
          <w:rPr>
            <w:noProof/>
            <w:webHidden/>
          </w:rPr>
          <w:t>6</w:t>
        </w:r>
        <w:r w:rsidR="00A90371">
          <w:rPr>
            <w:noProof/>
            <w:webHidden/>
          </w:rPr>
          <w:fldChar w:fldCharType="end"/>
        </w:r>
      </w:hyperlink>
    </w:p>
    <w:p w14:paraId="2B656752" w14:textId="569C212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4" w:history="1">
        <w:r w:rsidR="00A90371" w:rsidRPr="007817CD">
          <w:rPr>
            <w:rStyle w:val="Hyperlink"/>
            <w:b/>
            <w:noProof/>
          </w:rPr>
          <w:t>10.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troduction</w:t>
        </w:r>
        <w:r w:rsidR="00A90371">
          <w:rPr>
            <w:noProof/>
            <w:webHidden/>
          </w:rPr>
          <w:tab/>
        </w:r>
        <w:r w:rsidR="00A90371">
          <w:rPr>
            <w:noProof/>
            <w:webHidden/>
          </w:rPr>
          <w:fldChar w:fldCharType="begin"/>
        </w:r>
        <w:r w:rsidR="00A90371">
          <w:rPr>
            <w:noProof/>
            <w:webHidden/>
          </w:rPr>
          <w:instrText xml:space="preserve"> PAGEREF _Toc114226574 \h </w:instrText>
        </w:r>
        <w:r w:rsidR="00A90371">
          <w:rPr>
            <w:noProof/>
            <w:webHidden/>
          </w:rPr>
        </w:r>
        <w:r w:rsidR="00A90371">
          <w:rPr>
            <w:noProof/>
            <w:webHidden/>
          </w:rPr>
          <w:fldChar w:fldCharType="separate"/>
        </w:r>
        <w:r w:rsidR="00A90371">
          <w:rPr>
            <w:noProof/>
            <w:webHidden/>
          </w:rPr>
          <w:t>6</w:t>
        </w:r>
        <w:r w:rsidR="00A90371">
          <w:rPr>
            <w:noProof/>
            <w:webHidden/>
          </w:rPr>
          <w:fldChar w:fldCharType="end"/>
        </w:r>
      </w:hyperlink>
    </w:p>
    <w:p w14:paraId="6C39870F" w14:textId="50E022F1"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5" w:history="1">
        <w:r w:rsidR="00A90371" w:rsidRPr="007817CD">
          <w:rPr>
            <w:rStyle w:val="Hyperlink"/>
            <w:b/>
            <w:noProof/>
          </w:rPr>
          <w:t>10.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NAFISAT VSAT Terminal Installation</w:t>
        </w:r>
        <w:r w:rsidR="00A90371">
          <w:rPr>
            <w:noProof/>
            <w:webHidden/>
          </w:rPr>
          <w:tab/>
        </w:r>
        <w:r w:rsidR="00A90371">
          <w:rPr>
            <w:noProof/>
            <w:webHidden/>
          </w:rPr>
          <w:fldChar w:fldCharType="begin"/>
        </w:r>
        <w:r w:rsidR="00A90371">
          <w:rPr>
            <w:noProof/>
            <w:webHidden/>
          </w:rPr>
          <w:instrText xml:space="preserve"> PAGEREF _Toc114226575 \h </w:instrText>
        </w:r>
        <w:r w:rsidR="00A90371">
          <w:rPr>
            <w:noProof/>
            <w:webHidden/>
          </w:rPr>
        </w:r>
        <w:r w:rsidR="00A90371">
          <w:rPr>
            <w:noProof/>
            <w:webHidden/>
          </w:rPr>
          <w:fldChar w:fldCharType="separate"/>
        </w:r>
        <w:r w:rsidR="00A90371">
          <w:rPr>
            <w:noProof/>
            <w:webHidden/>
          </w:rPr>
          <w:t>7</w:t>
        </w:r>
        <w:r w:rsidR="00A90371">
          <w:rPr>
            <w:noProof/>
            <w:webHidden/>
          </w:rPr>
          <w:fldChar w:fldCharType="end"/>
        </w:r>
      </w:hyperlink>
    </w:p>
    <w:p w14:paraId="75FF3538" w14:textId="389657D0"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6" w:history="1">
        <w:r w:rsidR="00A90371" w:rsidRPr="007817CD">
          <w:rPr>
            <w:rStyle w:val="Hyperlink"/>
            <w:b/>
            <w:noProof/>
          </w:rPr>
          <w:t>10.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atellite Transponder Access and Usage</w:t>
        </w:r>
        <w:r w:rsidR="00A90371">
          <w:rPr>
            <w:noProof/>
            <w:webHidden/>
          </w:rPr>
          <w:tab/>
        </w:r>
        <w:r w:rsidR="00A90371">
          <w:rPr>
            <w:noProof/>
            <w:webHidden/>
          </w:rPr>
          <w:fldChar w:fldCharType="begin"/>
        </w:r>
        <w:r w:rsidR="00A90371">
          <w:rPr>
            <w:noProof/>
            <w:webHidden/>
          </w:rPr>
          <w:instrText xml:space="preserve"> PAGEREF _Toc114226576 \h </w:instrText>
        </w:r>
        <w:r w:rsidR="00A90371">
          <w:rPr>
            <w:noProof/>
            <w:webHidden/>
          </w:rPr>
        </w:r>
        <w:r w:rsidR="00A90371">
          <w:rPr>
            <w:noProof/>
            <w:webHidden/>
          </w:rPr>
          <w:fldChar w:fldCharType="separate"/>
        </w:r>
        <w:r w:rsidR="00A90371">
          <w:rPr>
            <w:noProof/>
            <w:webHidden/>
          </w:rPr>
          <w:t>7</w:t>
        </w:r>
        <w:r w:rsidR="00A90371">
          <w:rPr>
            <w:noProof/>
            <w:webHidden/>
          </w:rPr>
          <w:fldChar w:fldCharType="end"/>
        </w:r>
      </w:hyperlink>
    </w:p>
    <w:p w14:paraId="5AA99F67" w14:textId="1987193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7" w:history="1">
        <w:r w:rsidR="00A90371" w:rsidRPr="007817CD">
          <w:rPr>
            <w:rStyle w:val="Hyperlink"/>
            <w:b/>
            <w:noProof/>
          </w:rPr>
          <w:t>10.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Configuration</w:t>
        </w:r>
        <w:r w:rsidR="00A90371">
          <w:rPr>
            <w:noProof/>
            <w:webHidden/>
          </w:rPr>
          <w:tab/>
        </w:r>
        <w:r w:rsidR="00A90371">
          <w:rPr>
            <w:noProof/>
            <w:webHidden/>
          </w:rPr>
          <w:fldChar w:fldCharType="begin"/>
        </w:r>
        <w:r w:rsidR="00A90371">
          <w:rPr>
            <w:noProof/>
            <w:webHidden/>
          </w:rPr>
          <w:instrText xml:space="preserve"> PAGEREF _Toc114226577 \h </w:instrText>
        </w:r>
        <w:r w:rsidR="00A90371">
          <w:rPr>
            <w:noProof/>
            <w:webHidden/>
          </w:rPr>
        </w:r>
        <w:r w:rsidR="00A90371">
          <w:rPr>
            <w:noProof/>
            <w:webHidden/>
          </w:rPr>
          <w:fldChar w:fldCharType="separate"/>
        </w:r>
        <w:r w:rsidR="00A90371">
          <w:rPr>
            <w:noProof/>
            <w:webHidden/>
          </w:rPr>
          <w:t>8</w:t>
        </w:r>
        <w:r w:rsidR="00A90371">
          <w:rPr>
            <w:noProof/>
            <w:webHidden/>
          </w:rPr>
          <w:fldChar w:fldCharType="end"/>
        </w:r>
      </w:hyperlink>
    </w:p>
    <w:p w14:paraId="38550836" w14:textId="0AD310B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8" w:history="1">
        <w:r w:rsidR="00A90371" w:rsidRPr="007817CD">
          <w:rPr>
            <w:rStyle w:val="Hyperlink"/>
            <w:b/>
            <w:noProof/>
          </w:rPr>
          <w:t>10.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Redundancy</w:t>
        </w:r>
        <w:r w:rsidR="00A90371">
          <w:rPr>
            <w:noProof/>
            <w:webHidden/>
          </w:rPr>
          <w:tab/>
        </w:r>
        <w:r w:rsidR="00A90371">
          <w:rPr>
            <w:noProof/>
            <w:webHidden/>
          </w:rPr>
          <w:fldChar w:fldCharType="begin"/>
        </w:r>
        <w:r w:rsidR="00A90371">
          <w:rPr>
            <w:noProof/>
            <w:webHidden/>
          </w:rPr>
          <w:instrText xml:space="preserve"> PAGEREF _Toc114226578 \h </w:instrText>
        </w:r>
        <w:r w:rsidR="00A90371">
          <w:rPr>
            <w:noProof/>
            <w:webHidden/>
          </w:rPr>
        </w:r>
        <w:r w:rsidR="00A90371">
          <w:rPr>
            <w:noProof/>
            <w:webHidden/>
          </w:rPr>
          <w:fldChar w:fldCharType="separate"/>
        </w:r>
        <w:r w:rsidR="00A90371">
          <w:rPr>
            <w:noProof/>
            <w:webHidden/>
          </w:rPr>
          <w:t>8</w:t>
        </w:r>
        <w:r w:rsidR="00A90371">
          <w:rPr>
            <w:noProof/>
            <w:webHidden/>
          </w:rPr>
          <w:fldChar w:fldCharType="end"/>
        </w:r>
      </w:hyperlink>
    </w:p>
    <w:p w14:paraId="3128D8A2" w14:textId="4BAE7FC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79" w:history="1">
        <w:r w:rsidR="00A90371" w:rsidRPr="007817CD">
          <w:rPr>
            <w:rStyle w:val="Hyperlink"/>
            <w:b/>
            <w:noProof/>
          </w:rPr>
          <w:t>10.5.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tandard Site Installation and Commissioning</w:t>
        </w:r>
        <w:r w:rsidR="00A90371">
          <w:rPr>
            <w:noProof/>
            <w:webHidden/>
          </w:rPr>
          <w:tab/>
        </w:r>
        <w:r w:rsidR="00A90371">
          <w:rPr>
            <w:noProof/>
            <w:webHidden/>
          </w:rPr>
          <w:fldChar w:fldCharType="begin"/>
        </w:r>
        <w:r w:rsidR="00A90371">
          <w:rPr>
            <w:noProof/>
            <w:webHidden/>
          </w:rPr>
          <w:instrText xml:space="preserve"> PAGEREF _Toc114226579 \h </w:instrText>
        </w:r>
        <w:r w:rsidR="00A90371">
          <w:rPr>
            <w:noProof/>
            <w:webHidden/>
          </w:rPr>
        </w:r>
        <w:r w:rsidR="00A90371">
          <w:rPr>
            <w:noProof/>
            <w:webHidden/>
          </w:rPr>
          <w:fldChar w:fldCharType="separate"/>
        </w:r>
        <w:r w:rsidR="00A90371">
          <w:rPr>
            <w:noProof/>
            <w:webHidden/>
          </w:rPr>
          <w:t>9</w:t>
        </w:r>
        <w:r w:rsidR="00A90371">
          <w:rPr>
            <w:noProof/>
            <w:webHidden/>
          </w:rPr>
          <w:fldChar w:fldCharType="end"/>
        </w:r>
      </w:hyperlink>
    </w:p>
    <w:p w14:paraId="070B909A" w14:textId="0583D6D2"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0" w:history="1">
        <w:r w:rsidR="00A90371" w:rsidRPr="007817CD">
          <w:rPr>
            <w:rStyle w:val="Hyperlink"/>
            <w:b/>
            <w:noProof/>
          </w:rPr>
          <w:t>10.7</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Outdoor Antenna Equipment Installation</w:t>
        </w:r>
        <w:r w:rsidR="00A90371">
          <w:rPr>
            <w:noProof/>
            <w:webHidden/>
          </w:rPr>
          <w:tab/>
        </w:r>
        <w:r w:rsidR="00A90371">
          <w:rPr>
            <w:noProof/>
            <w:webHidden/>
          </w:rPr>
          <w:fldChar w:fldCharType="begin"/>
        </w:r>
        <w:r w:rsidR="00A90371">
          <w:rPr>
            <w:noProof/>
            <w:webHidden/>
          </w:rPr>
          <w:instrText xml:space="preserve"> PAGEREF _Toc114226580 \h </w:instrText>
        </w:r>
        <w:r w:rsidR="00A90371">
          <w:rPr>
            <w:noProof/>
            <w:webHidden/>
          </w:rPr>
        </w:r>
        <w:r w:rsidR="00A90371">
          <w:rPr>
            <w:noProof/>
            <w:webHidden/>
          </w:rPr>
          <w:fldChar w:fldCharType="separate"/>
        </w:r>
        <w:r w:rsidR="00A90371">
          <w:rPr>
            <w:noProof/>
            <w:webHidden/>
          </w:rPr>
          <w:t>14</w:t>
        </w:r>
        <w:r w:rsidR="00A90371">
          <w:rPr>
            <w:noProof/>
            <w:webHidden/>
          </w:rPr>
          <w:fldChar w:fldCharType="end"/>
        </w:r>
      </w:hyperlink>
    </w:p>
    <w:p w14:paraId="61B71DF0" w14:textId="2564EFC5"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1" w:history="1">
        <w:r w:rsidR="00A90371" w:rsidRPr="007817CD">
          <w:rPr>
            <w:rStyle w:val="Hyperlink"/>
            <w:b/>
            <w:noProof/>
          </w:rPr>
          <w:t>10.8</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Outdoor RF Equipment Installation</w:t>
        </w:r>
        <w:r w:rsidR="00A90371">
          <w:rPr>
            <w:noProof/>
            <w:webHidden/>
          </w:rPr>
          <w:tab/>
        </w:r>
        <w:r w:rsidR="00A90371">
          <w:rPr>
            <w:noProof/>
            <w:webHidden/>
          </w:rPr>
          <w:fldChar w:fldCharType="begin"/>
        </w:r>
        <w:r w:rsidR="00A90371">
          <w:rPr>
            <w:noProof/>
            <w:webHidden/>
          </w:rPr>
          <w:instrText xml:space="preserve"> PAGEREF _Toc114226581 \h </w:instrText>
        </w:r>
        <w:r w:rsidR="00A90371">
          <w:rPr>
            <w:noProof/>
            <w:webHidden/>
          </w:rPr>
        </w:r>
        <w:r w:rsidR="00A90371">
          <w:rPr>
            <w:noProof/>
            <w:webHidden/>
          </w:rPr>
          <w:fldChar w:fldCharType="separate"/>
        </w:r>
        <w:r w:rsidR="00A90371">
          <w:rPr>
            <w:noProof/>
            <w:webHidden/>
          </w:rPr>
          <w:t>14</w:t>
        </w:r>
        <w:r w:rsidR="00A90371">
          <w:rPr>
            <w:noProof/>
            <w:webHidden/>
          </w:rPr>
          <w:fldChar w:fldCharType="end"/>
        </w:r>
      </w:hyperlink>
    </w:p>
    <w:p w14:paraId="490470A8" w14:textId="4AE09A7D"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2" w:history="1">
        <w:r w:rsidR="00A90371" w:rsidRPr="007817CD">
          <w:rPr>
            <w:rStyle w:val="Hyperlink"/>
            <w:b/>
            <w:noProof/>
          </w:rPr>
          <w:t>10.9</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Indoor Baseband/IF Equipment Installation</w:t>
        </w:r>
        <w:r w:rsidR="00A90371">
          <w:rPr>
            <w:noProof/>
            <w:webHidden/>
          </w:rPr>
          <w:tab/>
        </w:r>
        <w:r w:rsidR="00A90371">
          <w:rPr>
            <w:noProof/>
            <w:webHidden/>
          </w:rPr>
          <w:fldChar w:fldCharType="begin"/>
        </w:r>
        <w:r w:rsidR="00A90371">
          <w:rPr>
            <w:noProof/>
            <w:webHidden/>
          </w:rPr>
          <w:instrText xml:space="preserve"> PAGEREF _Toc114226582 \h </w:instrText>
        </w:r>
        <w:r w:rsidR="00A90371">
          <w:rPr>
            <w:noProof/>
            <w:webHidden/>
          </w:rPr>
        </w:r>
        <w:r w:rsidR="00A90371">
          <w:rPr>
            <w:noProof/>
            <w:webHidden/>
          </w:rPr>
          <w:fldChar w:fldCharType="separate"/>
        </w:r>
        <w:r w:rsidR="00A90371">
          <w:rPr>
            <w:noProof/>
            <w:webHidden/>
          </w:rPr>
          <w:t>16</w:t>
        </w:r>
        <w:r w:rsidR="00A90371">
          <w:rPr>
            <w:noProof/>
            <w:webHidden/>
          </w:rPr>
          <w:fldChar w:fldCharType="end"/>
        </w:r>
      </w:hyperlink>
    </w:p>
    <w:p w14:paraId="4A62A928" w14:textId="054B65C2"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3" w:history="1">
        <w:r w:rsidR="00A90371" w:rsidRPr="007817CD">
          <w:rPr>
            <w:rStyle w:val="Hyperlink"/>
            <w:b/>
            <w:noProof/>
          </w:rPr>
          <w:t>10.1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Indoor UPS Installation</w:t>
        </w:r>
        <w:r w:rsidR="00A90371">
          <w:rPr>
            <w:noProof/>
            <w:webHidden/>
          </w:rPr>
          <w:tab/>
        </w:r>
        <w:r w:rsidR="00A90371">
          <w:rPr>
            <w:noProof/>
            <w:webHidden/>
          </w:rPr>
          <w:fldChar w:fldCharType="begin"/>
        </w:r>
        <w:r w:rsidR="00A90371">
          <w:rPr>
            <w:noProof/>
            <w:webHidden/>
          </w:rPr>
          <w:instrText xml:space="preserve"> PAGEREF _Toc114226583 \h </w:instrText>
        </w:r>
        <w:r w:rsidR="00A90371">
          <w:rPr>
            <w:noProof/>
            <w:webHidden/>
          </w:rPr>
        </w:r>
        <w:r w:rsidR="00A90371">
          <w:rPr>
            <w:noProof/>
            <w:webHidden/>
          </w:rPr>
          <w:fldChar w:fldCharType="separate"/>
        </w:r>
        <w:r w:rsidR="00A90371">
          <w:rPr>
            <w:noProof/>
            <w:webHidden/>
          </w:rPr>
          <w:t>17</w:t>
        </w:r>
        <w:r w:rsidR="00A90371">
          <w:rPr>
            <w:noProof/>
            <w:webHidden/>
          </w:rPr>
          <w:fldChar w:fldCharType="end"/>
        </w:r>
      </w:hyperlink>
    </w:p>
    <w:p w14:paraId="4600525A" w14:textId="1AAEEE24"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4" w:history="1">
        <w:r w:rsidR="00A90371" w:rsidRPr="007817CD">
          <w:rPr>
            <w:rStyle w:val="Hyperlink"/>
            <w:b/>
            <w:noProof/>
          </w:rPr>
          <w:t>10.1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Indoor Equipment Racks Installation</w:t>
        </w:r>
        <w:r w:rsidR="00A90371">
          <w:rPr>
            <w:noProof/>
            <w:webHidden/>
          </w:rPr>
          <w:tab/>
        </w:r>
        <w:r w:rsidR="00A90371">
          <w:rPr>
            <w:noProof/>
            <w:webHidden/>
          </w:rPr>
          <w:fldChar w:fldCharType="begin"/>
        </w:r>
        <w:r w:rsidR="00A90371">
          <w:rPr>
            <w:noProof/>
            <w:webHidden/>
          </w:rPr>
          <w:instrText xml:space="preserve"> PAGEREF _Toc114226584 \h </w:instrText>
        </w:r>
        <w:r w:rsidR="00A90371">
          <w:rPr>
            <w:noProof/>
            <w:webHidden/>
          </w:rPr>
        </w:r>
        <w:r w:rsidR="00A90371">
          <w:rPr>
            <w:noProof/>
            <w:webHidden/>
          </w:rPr>
          <w:fldChar w:fldCharType="separate"/>
        </w:r>
        <w:r w:rsidR="00A90371">
          <w:rPr>
            <w:noProof/>
            <w:webHidden/>
          </w:rPr>
          <w:t>19</w:t>
        </w:r>
        <w:r w:rsidR="00A90371">
          <w:rPr>
            <w:noProof/>
            <w:webHidden/>
          </w:rPr>
          <w:fldChar w:fldCharType="end"/>
        </w:r>
      </w:hyperlink>
    </w:p>
    <w:p w14:paraId="156412FA" w14:textId="1BA9CBA4"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5" w:history="1">
        <w:r w:rsidR="00A90371" w:rsidRPr="007817CD">
          <w:rPr>
            <w:rStyle w:val="Hyperlink"/>
            <w:b/>
            <w:noProof/>
          </w:rPr>
          <w:t>10.1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VSAT Terminal Indoor MCPC Equipment</w:t>
        </w:r>
        <w:r w:rsidR="00A90371">
          <w:rPr>
            <w:noProof/>
            <w:webHidden/>
          </w:rPr>
          <w:tab/>
        </w:r>
        <w:r w:rsidR="00A90371">
          <w:rPr>
            <w:noProof/>
            <w:webHidden/>
          </w:rPr>
          <w:fldChar w:fldCharType="begin"/>
        </w:r>
        <w:r w:rsidR="00A90371">
          <w:rPr>
            <w:noProof/>
            <w:webHidden/>
          </w:rPr>
          <w:instrText xml:space="preserve"> PAGEREF _Toc114226585 \h </w:instrText>
        </w:r>
        <w:r w:rsidR="00A90371">
          <w:rPr>
            <w:noProof/>
            <w:webHidden/>
          </w:rPr>
        </w:r>
        <w:r w:rsidR="00A90371">
          <w:rPr>
            <w:noProof/>
            <w:webHidden/>
          </w:rPr>
          <w:fldChar w:fldCharType="separate"/>
        </w:r>
        <w:r w:rsidR="00A90371">
          <w:rPr>
            <w:noProof/>
            <w:webHidden/>
          </w:rPr>
          <w:t>20</w:t>
        </w:r>
        <w:r w:rsidR="00A90371">
          <w:rPr>
            <w:noProof/>
            <w:webHidden/>
          </w:rPr>
          <w:fldChar w:fldCharType="end"/>
        </w:r>
      </w:hyperlink>
    </w:p>
    <w:p w14:paraId="3B38B0DA" w14:textId="27C9E1E2"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6" w:history="1">
        <w:r w:rsidR="00A90371" w:rsidRPr="007817CD">
          <w:rPr>
            <w:rStyle w:val="Hyperlink"/>
            <w:b/>
            <w:noProof/>
          </w:rPr>
          <w:t>10.1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mote Site Installation Procedures</w:t>
        </w:r>
        <w:r w:rsidR="00A90371">
          <w:rPr>
            <w:noProof/>
            <w:webHidden/>
          </w:rPr>
          <w:tab/>
        </w:r>
        <w:r w:rsidR="00A90371">
          <w:rPr>
            <w:noProof/>
            <w:webHidden/>
          </w:rPr>
          <w:fldChar w:fldCharType="begin"/>
        </w:r>
        <w:r w:rsidR="00A90371">
          <w:rPr>
            <w:noProof/>
            <w:webHidden/>
          </w:rPr>
          <w:instrText xml:space="preserve"> PAGEREF _Toc114226586 \h </w:instrText>
        </w:r>
        <w:r w:rsidR="00A90371">
          <w:rPr>
            <w:noProof/>
            <w:webHidden/>
          </w:rPr>
        </w:r>
        <w:r w:rsidR="00A90371">
          <w:rPr>
            <w:noProof/>
            <w:webHidden/>
          </w:rPr>
          <w:fldChar w:fldCharType="separate"/>
        </w:r>
        <w:r w:rsidR="00A90371">
          <w:rPr>
            <w:noProof/>
            <w:webHidden/>
          </w:rPr>
          <w:t>21</w:t>
        </w:r>
        <w:r w:rsidR="00A90371">
          <w:rPr>
            <w:noProof/>
            <w:webHidden/>
          </w:rPr>
          <w:fldChar w:fldCharType="end"/>
        </w:r>
      </w:hyperlink>
    </w:p>
    <w:p w14:paraId="08E55F3C" w14:textId="40DA4790"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87" w:history="1">
        <w:r w:rsidR="00A90371" w:rsidRPr="007817CD">
          <w:rPr>
            <w:rStyle w:val="Hyperlink"/>
            <w:rFonts w:ascii="Arial" w:hAnsi="Arial"/>
            <w:noProof/>
            <w:kern w:val="28"/>
          </w:rPr>
          <w:t>11.</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ATNS VSAT NETWORK TECHNICAL REQUIREMENTS</w:t>
        </w:r>
        <w:r w:rsidR="00A90371">
          <w:rPr>
            <w:noProof/>
            <w:webHidden/>
          </w:rPr>
          <w:tab/>
        </w:r>
        <w:r w:rsidR="00A90371">
          <w:rPr>
            <w:noProof/>
            <w:webHidden/>
          </w:rPr>
          <w:fldChar w:fldCharType="begin"/>
        </w:r>
        <w:r w:rsidR="00A90371">
          <w:rPr>
            <w:noProof/>
            <w:webHidden/>
          </w:rPr>
          <w:instrText xml:space="preserve"> PAGEREF _Toc114226587 \h </w:instrText>
        </w:r>
        <w:r w:rsidR="00A90371">
          <w:rPr>
            <w:noProof/>
            <w:webHidden/>
          </w:rPr>
        </w:r>
        <w:r w:rsidR="00A90371">
          <w:rPr>
            <w:noProof/>
            <w:webHidden/>
          </w:rPr>
          <w:fldChar w:fldCharType="separate"/>
        </w:r>
        <w:r w:rsidR="00A90371">
          <w:rPr>
            <w:noProof/>
            <w:webHidden/>
          </w:rPr>
          <w:t>22</w:t>
        </w:r>
        <w:r w:rsidR="00A90371">
          <w:rPr>
            <w:noProof/>
            <w:webHidden/>
          </w:rPr>
          <w:fldChar w:fldCharType="end"/>
        </w:r>
      </w:hyperlink>
    </w:p>
    <w:p w14:paraId="62833193" w14:textId="368676F1"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8" w:history="1">
        <w:r w:rsidR="00A90371" w:rsidRPr="007817CD">
          <w:rPr>
            <w:rStyle w:val="Hyperlink"/>
            <w:b/>
            <w:noProof/>
          </w:rPr>
          <w:t>11.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ATNS VSAT Network Management</w:t>
        </w:r>
        <w:r w:rsidR="00A90371">
          <w:rPr>
            <w:noProof/>
            <w:webHidden/>
          </w:rPr>
          <w:tab/>
        </w:r>
        <w:r w:rsidR="00A90371">
          <w:rPr>
            <w:noProof/>
            <w:webHidden/>
          </w:rPr>
          <w:fldChar w:fldCharType="begin"/>
        </w:r>
        <w:r w:rsidR="00A90371">
          <w:rPr>
            <w:noProof/>
            <w:webHidden/>
          </w:rPr>
          <w:instrText xml:space="preserve"> PAGEREF _Toc114226588 \h </w:instrText>
        </w:r>
        <w:r w:rsidR="00A90371">
          <w:rPr>
            <w:noProof/>
            <w:webHidden/>
          </w:rPr>
        </w:r>
        <w:r w:rsidR="00A90371">
          <w:rPr>
            <w:noProof/>
            <w:webHidden/>
          </w:rPr>
          <w:fldChar w:fldCharType="separate"/>
        </w:r>
        <w:r w:rsidR="00A90371">
          <w:rPr>
            <w:noProof/>
            <w:webHidden/>
          </w:rPr>
          <w:t>22</w:t>
        </w:r>
        <w:r w:rsidR="00A90371">
          <w:rPr>
            <w:noProof/>
            <w:webHidden/>
          </w:rPr>
          <w:fldChar w:fldCharType="end"/>
        </w:r>
      </w:hyperlink>
    </w:p>
    <w:p w14:paraId="5E11B7C1" w14:textId="044D4376"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89" w:history="1">
        <w:r w:rsidR="00A90371" w:rsidRPr="007817CD">
          <w:rPr>
            <w:rStyle w:val="Hyperlink"/>
            <w:b/>
            <w:noProof/>
          </w:rPr>
          <w:t>11.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ATNS VSAT Network Traffic Calculation</w:t>
        </w:r>
        <w:r w:rsidR="00A90371">
          <w:rPr>
            <w:noProof/>
            <w:webHidden/>
          </w:rPr>
          <w:tab/>
        </w:r>
        <w:r w:rsidR="00A90371">
          <w:rPr>
            <w:noProof/>
            <w:webHidden/>
          </w:rPr>
          <w:fldChar w:fldCharType="begin"/>
        </w:r>
        <w:r w:rsidR="00A90371">
          <w:rPr>
            <w:noProof/>
            <w:webHidden/>
          </w:rPr>
          <w:instrText xml:space="preserve"> PAGEREF _Toc114226589 \h </w:instrText>
        </w:r>
        <w:r w:rsidR="00A90371">
          <w:rPr>
            <w:noProof/>
            <w:webHidden/>
          </w:rPr>
        </w:r>
        <w:r w:rsidR="00A90371">
          <w:rPr>
            <w:noProof/>
            <w:webHidden/>
          </w:rPr>
          <w:fldChar w:fldCharType="separate"/>
        </w:r>
        <w:r w:rsidR="00A90371">
          <w:rPr>
            <w:noProof/>
            <w:webHidden/>
          </w:rPr>
          <w:t>26</w:t>
        </w:r>
        <w:r w:rsidR="00A90371">
          <w:rPr>
            <w:noProof/>
            <w:webHidden/>
          </w:rPr>
          <w:fldChar w:fldCharType="end"/>
        </w:r>
      </w:hyperlink>
    </w:p>
    <w:p w14:paraId="68C361C5" w14:textId="1C4278F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0" w:history="1">
        <w:r w:rsidR="00A90371" w:rsidRPr="007817CD">
          <w:rPr>
            <w:rStyle w:val="Hyperlink"/>
            <w:b/>
            <w:noProof/>
          </w:rPr>
          <w:t>11.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Transmission Link Budget Calculation</w:t>
        </w:r>
        <w:r w:rsidR="00A90371">
          <w:rPr>
            <w:noProof/>
            <w:webHidden/>
          </w:rPr>
          <w:tab/>
        </w:r>
        <w:r w:rsidR="00A90371">
          <w:rPr>
            <w:noProof/>
            <w:webHidden/>
          </w:rPr>
          <w:fldChar w:fldCharType="begin"/>
        </w:r>
        <w:r w:rsidR="00A90371">
          <w:rPr>
            <w:noProof/>
            <w:webHidden/>
          </w:rPr>
          <w:instrText xml:space="preserve"> PAGEREF _Toc114226590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2A8AA9AB" w14:textId="2D486562"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91" w:history="1">
        <w:r w:rsidR="00A90371" w:rsidRPr="007817CD">
          <w:rPr>
            <w:rStyle w:val="Hyperlink"/>
            <w:rFonts w:ascii="Arial" w:hAnsi="Arial"/>
            <w:noProof/>
            <w:kern w:val="28"/>
          </w:rPr>
          <w:t>12.</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installation requirements</w:t>
        </w:r>
        <w:r w:rsidR="00A90371">
          <w:rPr>
            <w:noProof/>
            <w:webHidden/>
          </w:rPr>
          <w:tab/>
        </w:r>
        <w:r w:rsidR="00A90371">
          <w:rPr>
            <w:noProof/>
            <w:webHidden/>
          </w:rPr>
          <w:fldChar w:fldCharType="begin"/>
        </w:r>
        <w:r w:rsidR="00A90371">
          <w:rPr>
            <w:noProof/>
            <w:webHidden/>
          </w:rPr>
          <w:instrText xml:space="preserve"> PAGEREF _Toc114226591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249BDC90" w14:textId="7809572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2" w:history="1">
        <w:r w:rsidR="00A90371" w:rsidRPr="007817CD">
          <w:rPr>
            <w:rStyle w:val="Hyperlink"/>
            <w:b/>
            <w:noProof/>
          </w:rPr>
          <w:t>12.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Installation Requirements</w:t>
        </w:r>
        <w:r w:rsidR="00A90371">
          <w:rPr>
            <w:noProof/>
            <w:webHidden/>
          </w:rPr>
          <w:tab/>
        </w:r>
        <w:r w:rsidR="00A90371">
          <w:rPr>
            <w:noProof/>
            <w:webHidden/>
          </w:rPr>
          <w:fldChar w:fldCharType="begin"/>
        </w:r>
        <w:r w:rsidR="00A90371">
          <w:rPr>
            <w:noProof/>
            <w:webHidden/>
          </w:rPr>
          <w:instrText xml:space="preserve"> PAGEREF _Toc114226592 \h </w:instrText>
        </w:r>
        <w:r w:rsidR="00A90371">
          <w:rPr>
            <w:noProof/>
            <w:webHidden/>
          </w:rPr>
        </w:r>
        <w:r w:rsidR="00A90371">
          <w:rPr>
            <w:noProof/>
            <w:webHidden/>
          </w:rPr>
          <w:fldChar w:fldCharType="separate"/>
        </w:r>
        <w:r w:rsidR="00A90371">
          <w:rPr>
            <w:noProof/>
            <w:webHidden/>
          </w:rPr>
          <w:t>27</w:t>
        </w:r>
        <w:r w:rsidR="00A90371">
          <w:rPr>
            <w:noProof/>
            <w:webHidden/>
          </w:rPr>
          <w:fldChar w:fldCharType="end"/>
        </w:r>
      </w:hyperlink>
    </w:p>
    <w:p w14:paraId="0A69592E" w14:textId="22CA26A8"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3" w:history="1">
        <w:r w:rsidR="00A90371" w:rsidRPr="007817CD">
          <w:rPr>
            <w:rStyle w:val="Hyperlink"/>
            <w:b/>
            <w:noProof/>
          </w:rPr>
          <w:t>12.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dividual Site Surveys</w:t>
        </w:r>
        <w:r w:rsidR="00A90371">
          <w:rPr>
            <w:noProof/>
            <w:webHidden/>
          </w:rPr>
          <w:tab/>
        </w:r>
        <w:r w:rsidR="00A90371">
          <w:rPr>
            <w:noProof/>
            <w:webHidden/>
          </w:rPr>
          <w:fldChar w:fldCharType="begin"/>
        </w:r>
        <w:r w:rsidR="00A90371">
          <w:rPr>
            <w:noProof/>
            <w:webHidden/>
          </w:rPr>
          <w:instrText xml:space="preserve"> PAGEREF _Toc114226593 \h </w:instrText>
        </w:r>
        <w:r w:rsidR="00A90371">
          <w:rPr>
            <w:noProof/>
            <w:webHidden/>
          </w:rPr>
        </w:r>
        <w:r w:rsidR="00A90371">
          <w:rPr>
            <w:noProof/>
            <w:webHidden/>
          </w:rPr>
          <w:fldChar w:fldCharType="separate"/>
        </w:r>
        <w:r w:rsidR="00A90371">
          <w:rPr>
            <w:noProof/>
            <w:webHidden/>
          </w:rPr>
          <w:t>28</w:t>
        </w:r>
        <w:r w:rsidR="00A90371">
          <w:rPr>
            <w:noProof/>
            <w:webHidden/>
          </w:rPr>
          <w:fldChar w:fldCharType="end"/>
        </w:r>
      </w:hyperlink>
    </w:p>
    <w:p w14:paraId="068EFD86" w14:textId="11A88001"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4" w:history="1">
        <w:r w:rsidR="00A90371" w:rsidRPr="007817CD">
          <w:rPr>
            <w:rStyle w:val="Hyperlink"/>
            <w:b/>
            <w:noProof/>
          </w:rPr>
          <w:t>12.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Equipment Distribution and Clearance</w:t>
        </w:r>
        <w:r w:rsidR="00A90371">
          <w:rPr>
            <w:noProof/>
            <w:webHidden/>
          </w:rPr>
          <w:tab/>
        </w:r>
        <w:r w:rsidR="00A90371">
          <w:rPr>
            <w:noProof/>
            <w:webHidden/>
          </w:rPr>
          <w:fldChar w:fldCharType="begin"/>
        </w:r>
        <w:r w:rsidR="00A90371">
          <w:rPr>
            <w:noProof/>
            <w:webHidden/>
          </w:rPr>
          <w:instrText xml:space="preserve"> PAGEREF _Toc114226594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36A0BFEB" w14:textId="761DA29C"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595" w:history="1">
        <w:r w:rsidR="00A90371" w:rsidRPr="007817CD">
          <w:rPr>
            <w:rStyle w:val="Hyperlink"/>
            <w:rFonts w:ascii="Arial" w:hAnsi="Arial"/>
            <w:noProof/>
            <w:kern w:val="28"/>
          </w:rPr>
          <w:t>13.</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SAT terminal maintenance requirements</w:t>
        </w:r>
        <w:r w:rsidR="00A90371">
          <w:rPr>
            <w:noProof/>
            <w:webHidden/>
          </w:rPr>
          <w:tab/>
        </w:r>
        <w:r w:rsidR="00A90371">
          <w:rPr>
            <w:noProof/>
            <w:webHidden/>
          </w:rPr>
          <w:fldChar w:fldCharType="begin"/>
        </w:r>
        <w:r w:rsidR="00A90371">
          <w:rPr>
            <w:noProof/>
            <w:webHidden/>
          </w:rPr>
          <w:instrText xml:space="preserve"> PAGEREF _Toc114226595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4FEF63BA" w14:textId="0EBD6956"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6" w:history="1">
        <w:r w:rsidR="00A90371" w:rsidRPr="007817CD">
          <w:rPr>
            <w:rStyle w:val="Hyperlink"/>
            <w:b/>
            <w:noProof/>
          </w:rPr>
          <w:t>13.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Maintenance Requirements</w:t>
        </w:r>
        <w:r w:rsidR="00A90371">
          <w:rPr>
            <w:noProof/>
            <w:webHidden/>
          </w:rPr>
          <w:tab/>
        </w:r>
        <w:r w:rsidR="00A90371">
          <w:rPr>
            <w:noProof/>
            <w:webHidden/>
          </w:rPr>
          <w:fldChar w:fldCharType="begin"/>
        </w:r>
        <w:r w:rsidR="00A90371">
          <w:rPr>
            <w:noProof/>
            <w:webHidden/>
          </w:rPr>
          <w:instrText xml:space="preserve"> PAGEREF _Toc114226596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2DD1A9BE" w14:textId="0C24DA36"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7" w:history="1">
        <w:r w:rsidR="00A90371" w:rsidRPr="007817CD">
          <w:rPr>
            <w:rStyle w:val="Hyperlink"/>
            <w:b/>
            <w:noProof/>
          </w:rPr>
          <w:t>13.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Network and Terminal Availability</w:t>
        </w:r>
        <w:r w:rsidR="00A90371">
          <w:rPr>
            <w:noProof/>
            <w:webHidden/>
          </w:rPr>
          <w:tab/>
        </w:r>
        <w:r w:rsidR="00A90371">
          <w:rPr>
            <w:noProof/>
            <w:webHidden/>
          </w:rPr>
          <w:fldChar w:fldCharType="begin"/>
        </w:r>
        <w:r w:rsidR="00A90371">
          <w:rPr>
            <w:noProof/>
            <w:webHidden/>
          </w:rPr>
          <w:instrText xml:space="preserve"> PAGEREF _Toc114226597 \h </w:instrText>
        </w:r>
        <w:r w:rsidR="00A90371">
          <w:rPr>
            <w:noProof/>
            <w:webHidden/>
          </w:rPr>
        </w:r>
        <w:r w:rsidR="00A90371">
          <w:rPr>
            <w:noProof/>
            <w:webHidden/>
          </w:rPr>
          <w:fldChar w:fldCharType="separate"/>
        </w:r>
        <w:r w:rsidR="00A90371">
          <w:rPr>
            <w:noProof/>
            <w:webHidden/>
          </w:rPr>
          <w:t>30</w:t>
        </w:r>
        <w:r w:rsidR="00A90371">
          <w:rPr>
            <w:noProof/>
            <w:webHidden/>
          </w:rPr>
          <w:fldChar w:fldCharType="end"/>
        </w:r>
      </w:hyperlink>
    </w:p>
    <w:p w14:paraId="5F69A953" w14:textId="5D8CEA5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8" w:history="1">
        <w:r w:rsidR="00A90371" w:rsidRPr="007817CD">
          <w:rPr>
            <w:rStyle w:val="Hyperlink"/>
            <w:b/>
            <w:noProof/>
          </w:rPr>
          <w:t>13.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Maintenance Requirement</w:t>
        </w:r>
        <w:r w:rsidR="00A90371">
          <w:rPr>
            <w:noProof/>
            <w:webHidden/>
          </w:rPr>
          <w:tab/>
        </w:r>
        <w:r w:rsidR="00A90371">
          <w:rPr>
            <w:noProof/>
            <w:webHidden/>
          </w:rPr>
          <w:fldChar w:fldCharType="begin"/>
        </w:r>
        <w:r w:rsidR="00A90371">
          <w:rPr>
            <w:noProof/>
            <w:webHidden/>
          </w:rPr>
          <w:instrText xml:space="preserve"> PAGEREF _Toc114226598 \h </w:instrText>
        </w:r>
        <w:r w:rsidR="00A90371">
          <w:rPr>
            <w:noProof/>
            <w:webHidden/>
          </w:rPr>
        </w:r>
        <w:r w:rsidR="00A90371">
          <w:rPr>
            <w:noProof/>
            <w:webHidden/>
          </w:rPr>
          <w:fldChar w:fldCharType="separate"/>
        </w:r>
        <w:r w:rsidR="00A90371">
          <w:rPr>
            <w:noProof/>
            <w:webHidden/>
          </w:rPr>
          <w:t>31</w:t>
        </w:r>
        <w:r w:rsidR="00A90371">
          <w:rPr>
            <w:noProof/>
            <w:webHidden/>
          </w:rPr>
          <w:fldChar w:fldCharType="end"/>
        </w:r>
      </w:hyperlink>
    </w:p>
    <w:p w14:paraId="7391C40B" w14:textId="68C0918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599" w:history="1">
        <w:r w:rsidR="00A90371" w:rsidRPr="007817CD">
          <w:rPr>
            <w:rStyle w:val="Hyperlink"/>
            <w:b/>
            <w:noProof/>
          </w:rPr>
          <w:t>13.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ervice Provider Maintenance Support</w:t>
        </w:r>
        <w:r w:rsidR="00A90371">
          <w:rPr>
            <w:noProof/>
            <w:webHidden/>
          </w:rPr>
          <w:tab/>
        </w:r>
        <w:r w:rsidR="00A90371">
          <w:rPr>
            <w:noProof/>
            <w:webHidden/>
          </w:rPr>
          <w:fldChar w:fldCharType="begin"/>
        </w:r>
        <w:r w:rsidR="00A90371">
          <w:rPr>
            <w:noProof/>
            <w:webHidden/>
          </w:rPr>
          <w:instrText xml:space="preserve"> PAGEREF _Toc114226599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3A1AD39B" w14:textId="31E6D8C9"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0" w:history="1">
        <w:r w:rsidR="00A90371" w:rsidRPr="007817CD">
          <w:rPr>
            <w:rStyle w:val="Hyperlink"/>
            <w:rFonts w:ascii="Arial" w:hAnsi="Arial"/>
            <w:noProof/>
            <w:kern w:val="28"/>
          </w:rPr>
          <w:t>14.</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training requirements</w:t>
        </w:r>
        <w:r w:rsidR="00A90371">
          <w:rPr>
            <w:noProof/>
            <w:webHidden/>
          </w:rPr>
          <w:tab/>
        </w:r>
        <w:r w:rsidR="00A90371">
          <w:rPr>
            <w:noProof/>
            <w:webHidden/>
          </w:rPr>
          <w:fldChar w:fldCharType="begin"/>
        </w:r>
        <w:r w:rsidR="00A90371">
          <w:rPr>
            <w:noProof/>
            <w:webHidden/>
          </w:rPr>
          <w:instrText xml:space="preserve"> PAGEREF _Toc114226600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3234B3A8" w14:textId="6FBDC0CC"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1" w:history="1">
        <w:r w:rsidR="00A90371" w:rsidRPr="007817CD">
          <w:rPr>
            <w:rStyle w:val="Hyperlink"/>
            <w:b/>
            <w:noProof/>
          </w:rPr>
          <w:t>14.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Pre-installation Comprehensive Supplier Training</w:t>
        </w:r>
        <w:r w:rsidR="00A90371">
          <w:rPr>
            <w:noProof/>
            <w:webHidden/>
          </w:rPr>
          <w:tab/>
        </w:r>
        <w:r w:rsidR="00A90371">
          <w:rPr>
            <w:noProof/>
            <w:webHidden/>
          </w:rPr>
          <w:fldChar w:fldCharType="begin"/>
        </w:r>
        <w:r w:rsidR="00A90371">
          <w:rPr>
            <w:noProof/>
            <w:webHidden/>
          </w:rPr>
          <w:instrText xml:space="preserve"> PAGEREF _Toc114226601 \h </w:instrText>
        </w:r>
        <w:r w:rsidR="00A90371">
          <w:rPr>
            <w:noProof/>
            <w:webHidden/>
          </w:rPr>
        </w:r>
        <w:r w:rsidR="00A90371">
          <w:rPr>
            <w:noProof/>
            <w:webHidden/>
          </w:rPr>
          <w:fldChar w:fldCharType="separate"/>
        </w:r>
        <w:r w:rsidR="00A90371">
          <w:rPr>
            <w:noProof/>
            <w:webHidden/>
          </w:rPr>
          <w:t>32</w:t>
        </w:r>
        <w:r w:rsidR="00A90371">
          <w:rPr>
            <w:noProof/>
            <w:webHidden/>
          </w:rPr>
          <w:fldChar w:fldCharType="end"/>
        </w:r>
      </w:hyperlink>
    </w:p>
    <w:p w14:paraId="2ADCFF69" w14:textId="70C276C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2" w:history="1">
        <w:r w:rsidR="00A90371" w:rsidRPr="007817CD">
          <w:rPr>
            <w:rStyle w:val="Hyperlink"/>
            <w:b/>
            <w:noProof/>
          </w:rPr>
          <w:t>14.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Operation and Maintenance Training</w:t>
        </w:r>
        <w:r w:rsidR="00A90371">
          <w:rPr>
            <w:noProof/>
            <w:webHidden/>
          </w:rPr>
          <w:tab/>
        </w:r>
        <w:r w:rsidR="00A90371">
          <w:rPr>
            <w:noProof/>
            <w:webHidden/>
          </w:rPr>
          <w:fldChar w:fldCharType="begin"/>
        </w:r>
        <w:r w:rsidR="00A90371">
          <w:rPr>
            <w:noProof/>
            <w:webHidden/>
          </w:rPr>
          <w:instrText xml:space="preserve"> PAGEREF _Toc114226602 \h </w:instrText>
        </w:r>
        <w:r w:rsidR="00A90371">
          <w:rPr>
            <w:noProof/>
            <w:webHidden/>
          </w:rPr>
        </w:r>
        <w:r w:rsidR="00A90371">
          <w:rPr>
            <w:noProof/>
            <w:webHidden/>
          </w:rPr>
          <w:fldChar w:fldCharType="separate"/>
        </w:r>
        <w:r w:rsidR="00A90371">
          <w:rPr>
            <w:noProof/>
            <w:webHidden/>
          </w:rPr>
          <w:t>33</w:t>
        </w:r>
        <w:r w:rsidR="00A90371">
          <w:rPr>
            <w:noProof/>
            <w:webHidden/>
          </w:rPr>
          <w:fldChar w:fldCharType="end"/>
        </w:r>
      </w:hyperlink>
    </w:p>
    <w:p w14:paraId="7B3F2EA4" w14:textId="6D719A08"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3" w:history="1">
        <w:r w:rsidR="00A90371" w:rsidRPr="007817CD">
          <w:rPr>
            <w:rStyle w:val="Hyperlink"/>
            <w:b/>
            <w:noProof/>
            <w:snapToGrid w:val="0"/>
            <w:lang w:eastAsia="fr-FR"/>
          </w:rPr>
          <w:t>15.2</w:t>
        </w:r>
        <w:r w:rsidR="00A90371">
          <w:rPr>
            <w:rFonts w:asciiTheme="minorHAnsi" w:eastAsiaTheme="minorEastAsia" w:hAnsiTheme="minorHAnsi" w:cstheme="minorBidi"/>
            <w:noProof/>
            <w:sz w:val="22"/>
            <w:szCs w:val="22"/>
            <w:lang w:val="en-ZA" w:eastAsia="en-ZA"/>
          </w:rPr>
          <w:tab/>
        </w:r>
        <w:r w:rsidR="00A90371" w:rsidRPr="007817CD">
          <w:rPr>
            <w:rStyle w:val="Hyperlink"/>
            <w:b/>
            <w:noProof/>
            <w:snapToGrid w:val="0"/>
            <w:lang w:eastAsia="fr-FR"/>
          </w:rPr>
          <w:t>Terminal Equipment</w:t>
        </w:r>
        <w:r w:rsidR="00A90371">
          <w:rPr>
            <w:noProof/>
            <w:webHidden/>
          </w:rPr>
          <w:tab/>
        </w:r>
        <w:r w:rsidR="00A90371">
          <w:rPr>
            <w:noProof/>
            <w:webHidden/>
          </w:rPr>
          <w:fldChar w:fldCharType="begin"/>
        </w:r>
        <w:r w:rsidR="00A90371">
          <w:rPr>
            <w:noProof/>
            <w:webHidden/>
          </w:rPr>
          <w:instrText xml:space="preserve"> PAGEREF _Toc114226603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41ED3F11" w14:textId="31D6BD69"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4" w:history="1">
        <w:r w:rsidR="00A90371" w:rsidRPr="007817CD">
          <w:rPr>
            <w:rStyle w:val="Hyperlink"/>
            <w:rFonts w:ascii="Arial" w:hAnsi="Arial"/>
            <w:noProof/>
            <w:snapToGrid w:val="0"/>
            <w:kern w:val="28"/>
            <w:lang w:eastAsia="fr-FR"/>
          </w:rPr>
          <w:t>16.</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snapToGrid w:val="0"/>
            <w:kern w:val="28"/>
            <w:lang w:eastAsia="fr-FR"/>
          </w:rPr>
          <w:t>Aeronautical Telecommunication Network (ATN)</w:t>
        </w:r>
        <w:r w:rsidR="00A90371">
          <w:rPr>
            <w:noProof/>
            <w:webHidden/>
          </w:rPr>
          <w:tab/>
        </w:r>
        <w:r w:rsidR="00A90371">
          <w:rPr>
            <w:noProof/>
            <w:webHidden/>
          </w:rPr>
          <w:fldChar w:fldCharType="begin"/>
        </w:r>
        <w:r w:rsidR="00A90371">
          <w:rPr>
            <w:noProof/>
            <w:webHidden/>
          </w:rPr>
          <w:instrText xml:space="preserve"> PAGEREF _Toc114226604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459941D2" w14:textId="696CE1DB"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5" w:history="1">
        <w:r w:rsidR="00A90371" w:rsidRPr="007817CD">
          <w:rPr>
            <w:rStyle w:val="Hyperlink"/>
            <w:b/>
            <w:noProof/>
            <w:snapToGrid w:val="0"/>
            <w:lang w:eastAsia="fr-FR"/>
          </w:rPr>
          <w:t>16.1</w:t>
        </w:r>
        <w:r w:rsidR="00A90371">
          <w:rPr>
            <w:rFonts w:asciiTheme="minorHAnsi" w:eastAsiaTheme="minorEastAsia" w:hAnsiTheme="minorHAnsi" w:cstheme="minorBidi"/>
            <w:noProof/>
            <w:sz w:val="22"/>
            <w:szCs w:val="22"/>
            <w:lang w:val="en-ZA" w:eastAsia="en-ZA"/>
          </w:rPr>
          <w:tab/>
        </w:r>
        <w:r w:rsidR="00A90371" w:rsidRPr="007817CD">
          <w:rPr>
            <w:rStyle w:val="Hyperlink"/>
            <w:b/>
            <w:noProof/>
            <w:snapToGrid w:val="0"/>
            <w:lang w:eastAsia="fr-FR"/>
          </w:rPr>
          <w:t>AFI ATN Requirements</w:t>
        </w:r>
        <w:r w:rsidR="00A90371">
          <w:rPr>
            <w:noProof/>
            <w:webHidden/>
          </w:rPr>
          <w:tab/>
        </w:r>
        <w:r w:rsidR="00A90371">
          <w:rPr>
            <w:noProof/>
            <w:webHidden/>
          </w:rPr>
          <w:fldChar w:fldCharType="begin"/>
        </w:r>
        <w:r w:rsidR="00A90371">
          <w:rPr>
            <w:noProof/>
            <w:webHidden/>
          </w:rPr>
          <w:instrText xml:space="preserve"> PAGEREF _Toc114226605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237EFC8B" w14:textId="5FDC635C"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06" w:history="1">
        <w:r w:rsidR="00A90371" w:rsidRPr="007817CD">
          <w:rPr>
            <w:rStyle w:val="Hyperlink"/>
            <w:rFonts w:ascii="Arial" w:hAnsi="Arial"/>
            <w:noProof/>
            <w:kern w:val="28"/>
          </w:rPr>
          <w:t>17.</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spare parts, tools and test equipment</w:t>
        </w:r>
        <w:r w:rsidR="00A90371">
          <w:rPr>
            <w:noProof/>
            <w:webHidden/>
          </w:rPr>
          <w:tab/>
        </w:r>
        <w:r w:rsidR="00A90371">
          <w:rPr>
            <w:noProof/>
            <w:webHidden/>
          </w:rPr>
          <w:fldChar w:fldCharType="begin"/>
        </w:r>
        <w:r w:rsidR="00A90371">
          <w:rPr>
            <w:noProof/>
            <w:webHidden/>
          </w:rPr>
          <w:instrText xml:space="preserve"> PAGEREF _Toc114226606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59AB1F82" w14:textId="56C90505"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7" w:history="1">
        <w:r w:rsidR="00A90371" w:rsidRPr="007817CD">
          <w:rPr>
            <w:rStyle w:val="Hyperlink"/>
            <w:b/>
            <w:noProof/>
          </w:rPr>
          <w:t>17.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pare Part Calculation</w:t>
        </w:r>
        <w:r w:rsidR="00A90371">
          <w:rPr>
            <w:noProof/>
            <w:webHidden/>
          </w:rPr>
          <w:tab/>
        </w:r>
        <w:r w:rsidR="00A90371">
          <w:rPr>
            <w:noProof/>
            <w:webHidden/>
          </w:rPr>
          <w:fldChar w:fldCharType="begin"/>
        </w:r>
        <w:r w:rsidR="00A90371">
          <w:rPr>
            <w:noProof/>
            <w:webHidden/>
          </w:rPr>
          <w:instrText xml:space="preserve"> PAGEREF _Toc114226607 \h </w:instrText>
        </w:r>
        <w:r w:rsidR="00A90371">
          <w:rPr>
            <w:noProof/>
            <w:webHidden/>
          </w:rPr>
        </w:r>
        <w:r w:rsidR="00A90371">
          <w:rPr>
            <w:noProof/>
            <w:webHidden/>
          </w:rPr>
          <w:fldChar w:fldCharType="separate"/>
        </w:r>
        <w:r w:rsidR="00A90371">
          <w:rPr>
            <w:noProof/>
            <w:webHidden/>
          </w:rPr>
          <w:t>34</w:t>
        </w:r>
        <w:r w:rsidR="00A90371">
          <w:rPr>
            <w:noProof/>
            <w:webHidden/>
          </w:rPr>
          <w:fldChar w:fldCharType="end"/>
        </w:r>
      </w:hyperlink>
    </w:p>
    <w:p w14:paraId="14E4B537" w14:textId="6BC59993"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8" w:history="1">
        <w:r w:rsidR="00A90371" w:rsidRPr="007817CD">
          <w:rPr>
            <w:rStyle w:val="Hyperlink"/>
            <w:b/>
            <w:noProof/>
          </w:rPr>
          <w:t>17.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On-Site" Spare Parts and Spares Pool</w:t>
        </w:r>
        <w:r w:rsidR="00A90371">
          <w:rPr>
            <w:noProof/>
            <w:webHidden/>
          </w:rPr>
          <w:tab/>
        </w:r>
        <w:r w:rsidR="00A90371">
          <w:rPr>
            <w:noProof/>
            <w:webHidden/>
          </w:rPr>
          <w:fldChar w:fldCharType="begin"/>
        </w:r>
        <w:r w:rsidR="00A90371">
          <w:rPr>
            <w:noProof/>
            <w:webHidden/>
          </w:rPr>
          <w:instrText xml:space="preserve"> PAGEREF _Toc114226608 \h </w:instrText>
        </w:r>
        <w:r w:rsidR="00A90371">
          <w:rPr>
            <w:noProof/>
            <w:webHidden/>
          </w:rPr>
        </w:r>
        <w:r w:rsidR="00A90371">
          <w:rPr>
            <w:noProof/>
            <w:webHidden/>
          </w:rPr>
          <w:fldChar w:fldCharType="separate"/>
        </w:r>
        <w:r w:rsidR="00A90371">
          <w:rPr>
            <w:noProof/>
            <w:webHidden/>
          </w:rPr>
          <w:t>35</w:t>
        </w:r>
        <w:r w:rsidR="00A90371">
          <w:rPr>
            <w:noProof/>
            <w:webHidden/>
          </w:rPr>
          <w:fldChar w:fldCharType="end"/>
        </w:r>
      </w:hyperlink>
    </w:p>
    <w:p w14:paraId="2508C38B" w14:textId="62201BC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09" w:history="1">
        <w:r w:rsidR="00A90371" w:rsidRPr="007817CD">
          <w:rPr>
            <w:rStyle w:val="Hyperlink"/>
            <w:b/>
            <w:noProof/>
          </w:rPr>
          <w:t>17.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ervice Provider Spare Parts and Spares Pool</w:t>
        </w:r>
        <w:r w:rsidR="00A90371">
          <w:rPr>
            <w:noProof/>
            <w:webHidden/>
          </w:rPr>
          <w:tab/>
        </w:r>
        <w:r w:rsidR="00A90371">
          <w:rPr>
            <w:noProof/>
            <w:webHidden/>
          </w:rPr>
          <w:fldChar w:fldCharType="begin"/>
        </w:r>
        <w:r w:rsidR="00A90371">
          <w:rPr>
            <w:noProof/>
            <w:webHidden/>
          </w:rPr>
          <w:instrText xml:space="preserve"> PAGEREF _Toc114226609 \h </w:instrText>
        </w:r>
        <w:r w:rsidR="00A90371">
          <w:rPr>
            <w:noProof/>
            <w:webHidden/>
          </w:rPr>
        </w:r>
        <w:r w:rsidR="00A90371">
          <w:rPr>
            <w:noProof/>
            <w:webHidden/>
          </w:rPr>
          <w:fldChar w:fldCharType="separate"/>
        </w:r>
        <w:r w:rsidR="00A90371">
          <w:rPr>
            <w:noProof/>
            <w:webHidden/>
          </w:rPr>
          <w:t>35</w:t>
        </w:r>
        <w:r w:rsidR="00A90371">
          <w:rPr>
            <w:noProof/>
            <w:webHidden/>
          </w:rPr>
          <w:fldChar w:fldCharType="end"/>
        </w:r>
      </w:hyperlink>
    </w:p>
    <w:p w14:paraId="5C4266B0" w14:textId="0210E1C2" w:rsidR="00A90371"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10" w:history="1">
        <w:r w:rsidR="00A90371" w:rsidRPr="007817CD">
          <w:rPr>
            <w:rStyle w:val="Hyperlink"/>
            <w:rFonts w:ascii="Arial" w:hAnsi="Arial"/>
            <w:noProof/>
            <w:kern w:val="28"/>
          </w:rPr>
          <w:t>18.</w:t>
        </w:r>
        <w:r w:rsidR="00A90371">
          <w:rPr>
            <w:rFonts w:asciiTheme="minorHAnsi" w:eastAsiaTheme="minorEastAsia" w:hAnsiTheme="minorHAnsi" w:cstheme="minorBidi"/>
            <w:b w:val="0"/>
            <w:caps w:val="0"/>
            <w:noProof/>
            <w:sz w:val="22"/>
            <w:szCs w:val="22"/>
            <w:lang w:val="en-ZA" w:eastAsia="en-ZA"/>
          </w:rPr>
          <w:tab/>
        </w:r>
        <w:r w:rsidR="00A90371" w:rsidRPr="007817CD">
          <w:rPr>
            <w:rStyle w:val="Hyperlink"/>
            <w:rFonts w:ascii="Arial" w:hAnsi="Arial"/>
            <w:noProof/>
            <w:kern w:val="28"/>
          </w:rPr>
          <w:t>verification and Qualification REQUIREMENTS</w:t>
        </w:r>
        <w:r w:rsidR="00A90371">
          <w:rPr>
            <w:noProof/>
            <w:webHidden/>
          </w:rPr>
          <w:tab/>
        </w:r>
        <w:r w:rsidR="00A90371">
          <w:rPr>
            <w:noProof/>
            <w:webHidden/>
          </w:rPr>
          <w:fldChar w:fldCharType="begin"/>
        </w:r>
        <w:r w:rsidR="00A90371">
          <w:rPr>
            <w:noProof/>
            <w:webHidden/>
          </w:rPr>
          <w:instrText xml:space="preserve"> PAGEREF _Toc114226610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7A6A5ACE" w14:textId="1F3D4B68"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1" w:history="1">
        <w:r w:rsidR="00A90371" w:rsidRPr="007817CD">
          <w:rPr>
            <w:rStyle w:val="Hyperlink"/>
            <w:b/>
            <w:noProof/>
          </w:rPr>
          <w:t>18.1</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General Network Verification and Qualification</w:t>
        </w:r>
        <w:r w:rsidR="00A90371">
          <w:rPr>
            <w:noProof/>
            <w:webHidden/>
          </w:rPr>
          <w:tab/>
        </w:r>
        <w:r w:rsidR="00A90371">
          <w:rPr>
            <w:noProof/>
            <w:webHidden/>
          </w:rPr>
          <w:fldChar w:fldCharType="begin"/>
        </w:r>
        <w:r w:rsidR="00A90371">
          <w:rPr>
            <w:noProof/>
            <w:webHidden/>
          </w:rPr>
          <w:instrText xml:space="preserve"> PAGEREF _Toc114226611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5D2A8E1D" w14:textId="7AEA64D9"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2" w:history="1">
        <w:r w:rsidR="00A90371" w:rsidRPr="007817CD">
          <w:rPr>
            <w:rStyle w:val="Hyperlink"/>
            <w:b/>
            <w:noProof/>
          </w:rPr>
          <w:t>18.2</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Network and Site Parameter Configuration</w:t>
        </w:r>
        <w:r w:rsidR="00A90371">
          <w:rPr>
            <w:noProof/>
            <w:webHidden/>
          </w:rPr>
          <w:tab/>
        </w:r>
        <w:r w:rsidR="00A90371">
          <w:rPr>
            <w:noProof/>
            <w:webHidden/>
          </w:rPr>
          <w:fldChar w:fldCharType="begin"/>
        </w:r>
        <w:r w:rsidR="00A90371">
          <w:rPr>
            <w:noProof/>
            <w:webHidden/>
          </w:rPr>
          <w:instrText xml:space="preserve"> PAGEREF _Toc114226612 \h </w:instrText>
        </w:r>
        <w:r w:rsidR="00A90371">
          <w:rPr>
            <w:noProof/>
            <w:webHidden/>
          </w:rPr>
        </w:r>
        <w:r w:rsidR="00A90371">
          <w:rPr>
            <w:noProof/>
            <w:webHidden/>
          </w:rPr>
          <w:fldChar w:fldCharType="separate"/>
        </w:r>
        <w:r w:rsidR="00A90371">
          <w:rPr>
            <w:noProof/>
            <w:webHidden/>
          </w:rPr>
          <w:t>36</w:t>
        </w:r>
        <w:r w:rsidR="00A90371">
          <w:rPr>
            <w:noProof/>
            <w:webHidden/>
          </w:rPr>
          <w:fldChar w:fldCharType="end"/>
        </w:r>
      </w:hyperlink>
    </w:p>
    <w:p w14:paraId="449AE359" w14:textId="63F6B639"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3" w:history="1">
        <w:r w:rsidR="00A90371" w:rsidRPr="007817CD">
          <w:rPr>
            <w:rStyle w:val="Hyperlink"/>
            <w:b/>
            <w:noProof/>
          </w:rPr>
          <w:t>18.3</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INTELSAT Carrier Line-up and Terminal Verification</w:t>
        </w:r>
        <w:r w:rsidR="00A90371">
          <w:rPr>
            <w:noProof/>
            <w:webHidden/>
          </w:rPr>
          <w:tab/>
        </w:r>
        <w:r w:rsidR="00A90371">
          <w:rPr>
            <w:noProof/>
            <w:webHidden/>
          </w:rPr>
          <w:fldChar w:fldCharType="begin"/>
        </w:r>
        <w:r w:rsidR="00A90371">
          <w:rPr>
            <w:noProof/>
            <w:webHidden/>
          </w:rPr>
          <w:instrText xml:space="preserve"> PAGEREF _Toc114226613 \h </w:instrText>
        </w:r>
        <w:r w:rsidR="00A90371">
          <w:rPr>
            <w:noProof/>
            <w:webHidden/>
          </w:rPr>
        </w:r>
        <w:r w:rsidR="00A90371">
          <w:rPr>
            <w:noProof/>
            <w:webHidden/>
          </w:rPr>
          <w:fldChar w:fldCharType="separate"/>
        </w:r>
        <w:r w:rsidR="00A90371">
          <w:rPr>
            <w:noProof/>
            <w:webHidden/>
          </w:rPr>
          <w:t>37</w:t>
        </w:r>
        <w:r w:rsidR="00A90371">
          <w:rPr>
            <w:noProof/>
            <w:webHidden/>
          </w:rPr>
          <w:fldChar w:fldCharType="end"/>
        </w:r>
      </w:hyperlink>
    </w:p>
    <w:p w14:paraId="0510ADFE" w14:textId="70CA79C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4" w:history="1">
        <w:r w:rsidR="00A90371" w:rsidRPr="007817CD">
          <w:rPr>
            <w:rStyle w:val="Hyperlink"/>
            <w:b/>
            <w:noProof/>
          </w:rPr>
          <w:t>18.4</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Installation and Site Commissioning Testing</w:t>
        </w:r>
        <w:r w:rsidR="00A90371">
          <w:rPr>
            <w:noProof/>
            <w:webHidden/>
          </w:rPr>
          <w:tab/>
        </w:r>
        <w:r w:rsidR="00A90371">
          <w:rPr>
            <w:noProof/>
            <w:webHidden/>
          </w:rPr>
          <w:fldChar w:fldCharType="begin"/>
        </w:r>
        <w:r w:rsidR="00A90371">
          <w:rPr>
            <w:noProof/>
            <w:webHidden/>
          </w:rPr>
          <w:instrText xml:space="preserve"> PAGEREF _Toc114226614 \h </w:instrText>
        </w:r>
        <w:r w:rsidR="00A90371">
          <w:rPr>
            <w:noProof/>
            <w:webHidden/>
          </w:rPr>
        </w:r>
        <w:r w:rsidR="00A90371">
          <w:rPr>
            <w:noProof/>
            <w:webHidden/>
          </w:rPr>
          <w:fldChar w:fldCharType="separate"/>
        </w:r>
        <w:r w:rsidR="00A90371">
          <w:rPr>
            <w:noProof/>
            <w:webHidden/>
          </w:rPr>
          <w:t>37</w:t>
        </w:r>
        <w:r w:rsidR="00A90371">
          <w:rPr>
            <w:noProof/>
            <w:webHidden/>
          </w:rPr>
          <w:fldChar w:fldCharType="end"/>
        </w:r>
      </w:hyperlink>
    </w:p>
    <w:p w14:paraId="6BEFA8E3" w14:textId="1B3C617F"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5" w:history="1">
        <w:r w:rsidR="00A90371" w:rsidRPr="007817CD">
          <w:rPr>
            <w:rStyle w:val="Hyperlink"/>
            <w:b/>
            <w:noProof/>
          </w:rPr>
          <w:t>18.5</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Site Acceptance Documentation</w:t>
        </w:r>
        <w:r w:rsidR="00A90371">
          <w:rPr>
            <w:noProof/>
            <w:webHidden/>
          </w:rPr>
          <w:tab/>
        </w:r>
        <w:r w:rsidR="00A90371">
          <w:rPr>
            <w:noProof/>
            <w:webHidden/>
          </w:rPr>
          <w:fldChar w:fldCharType="begin"/>
        </w:r>
        <w:r w:rsidR="00A90371">
          <w:rPr>
            <w:noProof/>
            <w:webHidden/>
          </w:rPr>
          <w:instrText xml:space="preserve"> PAGEREF _Toc114226615 \h </w:instrText>
        </w:r>
        <w:r w:rsidR="00A90371">
          <w:rPr>
            <w:noProof/>
            <w:webHidden/>
          </w:rPr>
        </w:r>
        <w:r w:rsidR="00A90371">
          <w:rPr>
            <w:noProof/>
            <w:webHidden/>
          </w:rPr>
          <w:fldChar w:fldCharType="separate"/>
        </w:r>
        <w:r w:rsidR="00A90371">
          <w:rPr>
            <w:noProof/>
            <w:webHidden/>
          </w:rPr>
          <w:t>38</w:t>
        </w:r>
        <w:r w:rsidR="00A90371">
          <w:rPr>
            <w:noProof/>
            <w:webHidden/>
          </w:rPr>
          <w:fldChar w:fldCharType="end"/>
        </w:r>
      </w:hyperlink>
    </w:p>
    <w:p w14:paraId="642EEE78" w14:textId="4B259A67" w:rsidR="00A90371"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16" w:history="1">
        <w:r w:rsidR="00A90371" w:rsidRPr="007817CD">
          <w:rPr>
            <w:rStyle w:val="Hyperlink"/>
            <w:b/>
            <w:noProof/>
          </w:rPr>
          <w:t>18.6</w:t>
        </w:r>
        <w:r w:rsidR="00A90371">
          <w:rPr>
            <w:rFonts w:asciiTheme="minorHAnsi" w:eastAsiaTheme="minorEastAsia" w:hAnsiTheme="minorHAnsi" w:cstheme="minorBidi"/>
            <w:noProof/>
            <w:sz w:val="22"/>
            <w:szCs w:val="22"/>
            <w:lang w:val="en-ZA" w:eastAsia="en-ZA"/>
          </w:rPr>
          <w:tab/>
        </w:r>
        <w:r w:rsidR="00A90371" w:rsidRPr="007817CD">
          <w:rPr>
            <w:rStyle w:val="Hyperlink"/>
            <w:b/>
            <w:noProof/>
          </w:rPr>
          <w:t>Responsibility for Individual Station-to-Station Testing</w:t>
        </w:r>
        <w:r w:rsidR="00A90371">
          <w:rPr>
            <w:noProof/>
            <w:webHidden/>
          </w:rPr>
          <w:tab/>
        </w:r>
        <w:r w:rsidR="00A90371">
          <w:rPr>
            <w:noProof/>
            <w:webHidden/>
          </w:rPr>
          <w:fldChar w:fldCharType="begin"/>
        </w:r>
        <w:r w:rsidR="00A90371">
          <w:rPr>
            <w:noProof/>
            <w:webHidden/>
          </w:rPr>
          <w:instrText xml:space="preserve"> PAGEREF _Toc114226616 \h </w:instrText>
        </w:r>
        <w:r w:rsidR="00A90371">
          <w:rPr>
            <w:noProof/>
            <w:webHidden/>
          </w:rPr>
        </w:r>
        <w:r w:rsidR="00A90371">
          <w:rPr>
            <w:noProof/>
            <w:webHidden/>
          </w:rPr>
          <w:fldChar w:fldCharType="separate"/>
        </w:r>
        <w:r w:rsidR="00A90371">
          <w:rPr>
            <w:noProof/>
            <w:webHidden/>
          </w:rPr>
          <w:t>38</w:t>
        </w:r>
        <w:r w:rsidR="00A90371">
          <w:rPr>
            <w:noProof/>
            <w:webHidden/>
          </w:rPr>
          <w:fldChar w:fldCharType="end"/>
        </w:r>
      </w:hyperlink>
    </w:p>
    <w:p w14:paraId="47E21DED" w14:textId="6A9510F6"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fldChar w:fldCharType="end"/>
      </w:r>
    </w:p>
    <w:p w14:paraId="2B1B0707" w14:textId="77777777" w:rsidR="004C46E3" w:rsidRPr="004C46E3" w:rsidRDefault="004C46E3" w:rsidP="00C677D1">
      <w:pPr>
        <w:spacing w:after="0" w:line="240" w:lineRule="auto"/>
        <w:rPr>
          <w:rFonts w:ascii="Arial" w:eastAsia="Times New Roman" w:hAnsi="Arial" w:cs="Times New Roman"/>
          <w:b/>
          <w:sz w:val="28"/>
          <w:szCs w:val="28"/>
          <w:lang w:val="en-GB"/>
        </w:rPr>
      </w:pP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470C67">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470C67">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470C67">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470C67">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470C67">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470C67">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470C67">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470C67">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470C67">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470C67">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470C67">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470C67">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470C67">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470C67">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470C67">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470C67">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470C67">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470C67">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470C67">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470C67">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470C67">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3" w:name="OLE_LINK1"/>
            <w:r w:rsidRPr="004C46E3">
              <w:rPr>
                <w:rFonts w:ascii="Arial" w:eastAsia="Times New Roman" w:hAnsi="Arial" w:cs="Times New Roman"/>
                <w:sz w:val="20"/>
                <w:szCs w:val="20"/>
                <w:lang w:val="en-GB"/>
              </w:rPr>
              <w:t>Acceptance Test</w:t>
            </w:r>
            <w:bookmarkEnd w:id="3"/>
          </w:p>
        </w:tc>
      </w:tr>
      <w:tr w:rsidR="004C46E3" w:rsidRPr="004C46E3" w14:paraId="42525731" w14:textId="77777777" w:rsidTr="00470C67">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470C67">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470C67">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470C67">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470C67">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470C67">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470C67">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470C67">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470C67">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470C67">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470C67">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470C67">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470C67">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470C67">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470C67">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470C67">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470C67">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470C67">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470C67">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orth East AFI VSAT sub-network</w:t>
            </w:r>
          </w:p>
        </w:tc>
      </w:tr>
      <w:tr w:rsidR="004C46E3" w:rsidRPr="004C46E3" w14:paraId="2CDDCB52" w14:textId="77777777" w:rsidTr="00470C67">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470C67">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470C67">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470C67">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470C67">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470C67">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470C67">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470C67">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470C67">
        <w:trPr>
          <w:trHeight w:val="340"/>
        </w:trPr>
        <w:tc>
          <w:tcPr>
            <w:tcW w:w="2235" w:type="dxa"/>
            <w:shd w:val="clear" w:color="auto" w:fill="auto"/>
            <w:vAlign w:val="center"/>
          </w:tcPr>
          <w:p w14:paraId="7E9066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T</w:t>
            </w:r>
          </w:p>
        </w:tc>
        <w:tc>
          <w:tcPr>
            <w:tcW w:w="6719" w:type="dxa"/>
            <w:shd w:val="clear" w:color="auto" w:fill="auto"/>
            <w:vAlign w:val="center"/>
          </w:tcPr>
          <w:p w14:paraId="04C5C73C" w14:textId="3408F03D"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quest for </w:t>
            </w:r>
            <w:r w:rsidR="004C7F9C">
              <w:rPr>
                <w:rFonts w:ascii="Arial" w:eastAsia="Times New Roman" w:hAnsi="Arial" w:cs="Times New Roman"/>
                <w:sz w:val="20"/>
                <w:szCs w:val="20"/>
                <w:lang w:val="en-GB"/>
              </w:rPr>
              <w:t>RFQ</w:t>
            </w:r>
          </w:p>
        </w:tc>
      </w:tr>
      <w:tr w:rsidR="004C46E3" w:rsidRPr="004C46E3" w14:paraId="3F96FC95" w14:textId="77777777" w:rsidTr="00470C67">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470C67">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470C67">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470C67">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470C67">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470C67">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470C67">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470C67">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470C67">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470C67">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470C67">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470C67">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470C67">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470C67">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470C67">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0DEE634F"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4" w:name="_Toc361250111"/>
      <w:bookmarkStart w:id="5" w:name="_Toc525847876"/>
      <w:bookmarkStart w:id="6" w:name="_Toc24776065"/>
      <w:bookmarkStart w:id="7" w:name="_Toc56576911"/>
      <w:bookmarkStart w:id="8" w:name="_Toc84832090"/>
      <w:bookmarkStart w:id="9" w:name="_Toc84911205"/>
      <w:bookmarkStart w:id="10" w:name="_Toc84911676"/>
      <w:bookmarkStart w:id="11" w:name="_Toc84911820"/>
      <w:bookmarkStart w:id="12" w:name="_Toc84911891"/>
      <w:bookmarkStart w:id="13" w:name="_Toc84912140"/>
      <w:bookmarkStart w:id="14" w:name="_Toc84912288"/>
      <w:bookmarkStart w:id="15" w:name="_Toc84912363"/>
      <w:bookmarkStart w:id="16" w:name="_Toc98123925"/>
      <w:bookmarkStart w:id="17" w:name="_Toc98325207"/>
      <w:bookmarkStart w:id="18" w:name="_Toc98325278"/>
      <w:bookmarkStart w:id="19" w:name="_Toc98326255"/>
      <w:bookmarkStart w:id="20" w:name="_Toc98329011"/>
      <w:bookmarkStart w:id="21" w:name="_Toc114378515"/>
      <w:bookmarkStart w:id="22" w:name="_Toc114460038"/>
      <w:bookmarkStart w:id="23" w:name="_Toc114460146"/>
      <w:bookmarkStart w:id="24" w:name="_Toc114460240"/>
      <w:bookmarkStart w:id="25" w:name="_Toc121880134"/>
      <w:r w:rsidRPr="004C46E3">
        <w:rPr>
          <w:rFonts w:ascii="Arial" w:eastAsia="Times New Roman" w:hAnsi="Arial" w:cs="Times New Roman"/>
          <w:b/>
          <w:caps/>
          <w:kern w:val="28"/>
          <w:sz w:val="24"/>
          <w:szCs w:val="20"/>
          <w:lang w:val="en-GB"/>
        </w:rPr>
        <w:lastRenderedPageBreak/>
        <w:t xml:space="preserve"> </w:t>
      </w:r>
      <w:bookmarkStart w:id="26" w:name="_Toc114226573"/>
      <w:r w:rsidR="00542BF7">
        <w:rPr>
          <w:rFonts w:ascii="Arial" w:eastAsia="Times New Roman" w:hAnsi="Arial" w:cs="Times New Roman"/>
          <w:b/>
          <w:caps/>
          <w:kern w:val="28"/>
          <w:sz w:val="24"/>
          <w:szCs w:val="20"/>
          <w:lang w:val="en-GB"/>
        </w:rPr>
        <w:t>10.</w:t>
      </w:r>
      <w:r w:rsidR="00542BF7">
        <w:rPr>
          <w:rFonts w:ascii="Arial" w:eastAsia="Times New Roman" w:hAnsi="Arial" w:cs="Times New Roman"/>
          <w:b/>
          <w:caps/>
          <w:kern w:val="28"/>
          <w:sz w:val="24"/>
          <w:szCs w:val="20"/>
          <w:lang w:val="en-GB"/>
        </w:rPr>
        <w:tab/>
      </w:r>
      <w:r w:rsidRPr="004C46E3">
        <w:rPr>
          <w:rFonts w:ascii="Arial" w:eastAsia="Times New Roman" w:hAnsi="Arial" w:cs="Times New Roman"/>
          <w:b/>
          <w:caps/>
          <w:kern w:val="28"/>
          <w:sz w:val="24"/>
          <w:szCs w:val="20"/>
          <w:lang w:val="en-GB"/>
        </w:rPr>
        <w:t xml:space="preserve">vsat </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00D06268">
        <w:rPr>
          <w:rFonts w:ascii="Arial" w:eastAsia="Times New Roman" w:hAnsi="Arial" w:cs="Times New Roman"/>
          <w:b/>
          <w:caps/>
          <w:kern w:val="28"/>
          <w:sz w:val="24"/>
          <w:szCs w:val="20"/>
          <w:lang w:val="en-GB"/>
        </w:rPr>
        <w:t>TERMINAL INSTALLATION</w:t>
      </w:r>
      <w:bookmarkEnd w:id="26"/>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5EE3FDEA" w:rsidR="004C46E3" w:rsidRPr="004C46E3" w:rsidRDefault="00542BF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7" w:name="_Toc121880135"/>
      <w:bookmarkStart w:id="28" w:name="_Toc114226574"/>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7"/>
      <w:bookmarkEnd w:id="28"/>
    </w:p>
    <w:p w14:paraId="354FCAD7" w14:textId="360EF9E0"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29" w:name="OLE_LINK5"/>
      <w:r w:rsidRPr="004C46E3">
        <w:rPr>
          <w:rFonts w:ascii="Arial" w:eastAsia="Times New Roman" w:hAnsi="Arial" w:cs="Times New Roman"/>
          <w:sz w:val="20"/>
          <w:szCs w:val="20"/>
          <w:lang w:val="en-GB"/>
        </w:rPr>
        <w:t xml:space="preserve">The existing </w:t>
      </w:r>
      <w:r w:rsidR="00402907">
        <w:rPr>
          <w:rFonts w:ascii="Arial" w:eastAsia="Times New Roman" w:hAnsi="Arial" w:cs="Times New Roman"/>
          <w:sz w:val="20"/>
          <w:szCs w:val="20"/>
          <w:lang w:val="en-GB"/>
        </w:rPr>
        <w:t xml:space="preserve">NAFISAT VSAT </w:t>
      </w:r>
      <w:r w:rsidRPr="004C46E3">
        <w:rPr>
          <w:rFonts w:ascii="Arial" w:eastAsia="Times New Roman" w:hAnsi="Arial" w:cs="Times New Roman"/>
          <w:sz w:val="20"/>
          <w:szCs w:val="20"/>
          <w:lang w:val="en-GB"/>
        </w:rPr>
        <w:t xml:space="preserve">network was </w:t>
      </w:r>
      <w:r w:rsidR="00402907">
        <w:rPr>
          <w:rFonts w:ascii="Arial" w:eastAsia="Times New Roman" w:hAnsi="Arial" w:cs="Times New Roman"/>
          <w:sz w:val="20"/>
          <w:szCs w:val="20"/>
          <w:lang w:val="en-GB"/>
        </w:rPr>
        <w:t>upgrade</w:t>
      </w:r>
      <w:r w:rsidR="00C22C43">
        <w:rPr>
          <w:rFonts w:ascii="Arial" w:eastAsia="Times New Roman" w:hAnsi="Arial" w:cs="Times New Roman"/>
          <w:sz w:val="20"/>
          <w:szCs w:val="20"/>
          <w:lang w:val="en-GB"/>
        </w:rPr>
        <w:t>d</w:t>
      </w:r>
      <w:r w:rsidRPr="004C46E3">
        <w:rPr>
          <w:rFonts w:ascii="Arial" w:eastAsia="Times New Roman" w:hAnsi="Arial" w:cs="Times New Roman"/>
          <w:sz w:val="20"/>
          <w:szCs w:val="20"/>
          <w:lang w:val="en-GB"/>
        </w:rPr>
        <w:t xml:space="preserve"> during 20</w:t>
      </w:r>
      <w:r w:rsidR="00402907">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402907">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E83E0F">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00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AFB32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ATNS VSAT network is divided into three (3) distinct sub-networks </w:t>
      </w:r>
      <w:bookmarkEnd w:id="29"/>
      <w:r w:rsidRPr="004C46E3">
        <w:rPr>
          <w:rFonts w:ascii="Arial" w:eastAsia="Times New Roman" w:hAnsi="Arial" w:cs="Times New Roman"/>
          <w:sz w:val="20"/>
          <w:szCs w:val="20"/>
          <w:lang w:val="en-GB"/>
        </w:rPr>
        <w:t>consisting of a sub-network covering the North East African and adjacent region States participating in the NAFISAT MOU, a sub-network covering the Southern African Development Community (SADC) States and a sub-network covering continental South Africa (Refer to paragraphs 1.0 to 9.0) (I).</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5A13CDBB"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w:t>
      </w:r>
      <w:r w:rsidR="008B39BB">
        <w:rPr>
          <w:rFonts w:ascii="Arial" w:eastAsia="Times New Roman" w:hAnsi="Arial" w:cs="Times New Roman"/>
          <w:sz w:val="20"/>
          <w:szCs w:val="20"/>
          <w:lang w:val="en-GB"/>
        </w:rPr>
        <w:t>Tripoli</w:t>
      </w:r>
      <w:r w:rsidR="001308BE">
        <w:rPr>
          <w:rFonts w:ascii="Arial" w:eastAsia="Times New Roman" w:hAnsi="Arial" w:cs="Times New Roman"/>
          <w:sz w:val="20"/>
          <w:szCs w:val="20"/>
          <w:lang w:val="en-GB"/>
        </w:rPr>
        <w:t xml:space="preserve"> </w:t>
      </w:r>
      <w:r w:rsidR="00E83E0F">
        <w:rPr>
          <w:rFonts w:ascii="Arial" w:eastAsia="Times New Roman" w:hAnsi="Arial" w:cs="Times New Roman"/>
          <w:sz w:val="20"/>
          <w:szCs w:val="20"/>
          <w:lang w:val="en-GB"/>
        </w:rPr>
        <w:t>NAFISAT</w:t>
      </w:r>
      <w:r w:rsidR="001308BE">
        <w:rPr>
          <w:rFonts w:ascii="Arial" w:eastAsia="Times New Roman" w:hAnsi="Arial" w:cs="Times New Roman"/>
          <w:sz w:val="20"/>
          <w:szCs w:val="20"/>
          <w:lang w:val="en-GB"/>
        </w:rPr>
        <w:t xml:space="preserve"> VSAT </w:t>
      </w:r>
      <w:r w:rsidR="00FE5B61">
        <w:rPr>
          <w:rFonts w:ascii="Arial" w:eastAsia="Times New Roman" w:hAnsi="Arial" w:cs="Times New Roman"/>
          <w:sz w:val="20"/>
          <w:szCs w:val="20"/>
          <w:lang w:val="en-GB"/>
        </w:rPr>
        <w:t>terminal.</w:t>
      </w:r>
      <w:r w:rsidR="00FE5B61"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3458D84"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1</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ATNS network</w:t>
      </w:r>
      <w:r w:rsidRPr="004C46E3">
        <w:rPr>
          <w:rFonts w:ascii="Arial" w:eastAsia="Times New Roman" w:hAnsi="Arial" w:cs="Times New Roman"/>
          <w:sz w:val="20"/>
          <w:szCs w:val="20"/>
          <w:lang w:val="en-GB"/>
        </w:rPr>
        <w:t xml:space="preserve"> refers to the combination of all three VSAT </w:t>
      </w:r>
      <w:r w:rsidRPr="004C46E3">
        <w:rPr>
          <w:rFonts w:ascii="Arial" w:eastAsia="Times New Roman" w:hAnsi="Arial" w:cs="Times New Roman"/>
          <w:b/>
          <w:sz w:val="20"/>
          <w:szCs w:val="20"/>
          <w:lang w:val="en-GB"/>
        </w:rPr>
        <w:t>sub-networks,</w:t>
      </w:r>
      <w:r w:rsidRPr="004C46E3">
        <w:rPr>
          <w:rFonts w:ascii="Arial" w:eastAsia="Times New Roman" w:hAnsi="Arial" w:cs="Times New Roman"/>
          <w:sz w:val="20"/>
          <w:szCs w:val="20"/>
          <w:lang w:val="en-GB"/>
        </w:rPr>
        <w:t xml:space="preserve"> as defined above.</w:t>
      </w: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0B849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0808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p>
    <w:p w14:paraId="76AFDFF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30918D" w14:textId="56734BC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4</w:t>
      </w:r>
      <w:r w:rsidRPr="004C46E3">
        <w:rPr>
          <w:rFonts w:ascii="Arial" w:eastAsia="Times New Roman" w:hAnsi="Arial" w:cs="Times New Roman"/>
          <w:sz w:val="20"/>
          <w:szCs w:val="20"/>
          <w:lang w:val="en-GB"/>
        </w:rPr>
        <w:tab/>
      </w:r>
      <w:r w:rsidR="00E83E0F" w:rsidRPr="00E83E0F">
        <w:rPr>
          <w:rFonts w:ascii="Arial" w:eastAsia="Times New Roman" w:hAnsi="Arial" w:cs="Times New Roman"/>
          <w:b/>
          <w:bCs/>
          <w:sz w:val="20"/>
          <w:szCs w:val="20"/>
          <w:lang w:val="en-GB"/>
        </w:rPr>
        <w:t>T</w:t>
      </w:r>
      <w:r w:rsidR="00E83E0F">
        <w:rPr>
          <w:rFonts w:ascii="Arial" w:eastAsia="Times New Roman" w:hAnsi="Arial" w:cs="Times New Roman"/>
          <w:b/>
          <w:sz w:val="20"/>
          <w:szCs w:val="20"/>
          <w:lang w:val="en-GB"/>
        </w:rPr>
        <w:t>erminal installation</w:t>
      </w:r>
      <w:r w:rsidRPr="004C46E3">
        <w:rPr>
          <w:rFonts w:ascii="Arial" w:eastAsia="Times New Roman" w:hAnsi="Arial" w:cs="Times New Roman"/>
          <w:sz w:val="20"/>
          <w:szCs w:val="20"/>
          <w:lang w:val="en-GB"/>
        </w:rPr>
        <w:t xml:space="preserve"> means the </w:t>
      </w:r>
      <w:r w:rsidR="00E83E0F">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w:t>
      </w:r>
      <w:r w:rsidR="00E83E0F">
        <w:rPr>
          <w:rFonts w:ascii="Arial" w:eastAsia="Times New Roman" w:hAnsi="Arial" w:cs="Times New Roman"/>
          <w:sz w:val="20"/>
          <w:szCs w:val="20"/>
          <w:lang w:val="en-GB"/>
        </w:rPr>
        <w:t>outdoor and indoor</w:t>
      </w:r>
      <w:r w:rsidR="007345F3">
        <w:rPr>
          <w:rFonts w:ascii="Arial" w:eastAsia="Times New Roman" w:hAnsi="Arial" w:cs="Times New Roman"/>
          <w:sz w:val="20"/>
          <w:szCs w:val="20"/>
          <w:lang w:val="en-GB"/>
        </w:rPr>
        <w:t xml:space="preserve"> including related interconnection based on </w:t>
      </w:r>
      <w:r w:rsidRPr="004C46E3">
        <w:rPr>
          <w:rFonts w:ascii="Arial" w:eastAsia="Times New Roman" w:hAnsi="Arial" w:cs="Times New Roman"/>
          <w:sz w:val="20"/>
          <w:szCs w:val="20"/>
          <w:lang w:val="en-GB"/>
        </w:rPr>
        <w:t>the existing technology platfor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77777777"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roofErr w:type="spellStart"/>
      <w:r w:rsidRPr="004C46E3">
        <w:rPr>
          <w:rFonts w:ascii="Arial" w:eastAsia="Times New Roman" w:hAnsi="Arial" w:cs="Times New Roman"/>
          <w:b/>
          <w:sz w:val="20"/>
          <w:szCs w:val="20"/>
          <w:lang w:val="en-GB"/>
        </w:rPr>
        <w:t>Hubless</w:t>
      </w:r>
      <w:proofErr w:type="spellEnd"/>
      <w:r w:rsidRPr="004C46E3">
        <w:rPr>
          <w:rFonts w:ascii="Arial" w:eastAsia="Times New Roman" w:hAnsi="Arial" w:cs="Times New Roman"/>
          <w:b/>
          <w:sz w:val="20"/>
          <w:szCs w:val="20"/>
          <w:lang w:val="en-GB"/>
        </w:rPr>
        <w:t xml:space="preserve">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that covers the three regions or sub-networks as indicated in paragraph 10.1.1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554D1AA" w14:textId="71834A16"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proposed </w:t>
      </w:r>
      <w:r w:rsidR="007345F3">
        <w:rPr>
          <w:rFonts w:ascii="Arial" w:eastAsia="Times New Roman" w:hAnsi="Arial" w:cs="Times New Roman"/>
          <w:sz w:val="20"/>
          <w:szCs w:val="20"/>
          <w:lang w:val="en-GB"/>
        </w:rPr>
        <w:t>terminal installation shall be part of the existing network</w:t>
      </w:r>
      <w:r w:rsidRPr="004C46E3">
        <w:rPr>
          <w:rFonts w:ascii="Arial" w:eastAsia="Times New Roman" w:hAnsi="Arial" w:cs="Times New Roman"/>
          <w:sz w:val="20"/>
          <w:szCs w:val="20"/>
          <w:lang w:val="en-GB"/>
        </w:rPr>
        <w:t xml:space="preserve"> shall ensure continued operation for all three sub-networks as indicated in 10.1.1 (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w:t>
      </w:r>
    </w:p>
    <w:p w14:paraId="31FC3C8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ABC63D" w14:textId="2BDB8EA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operate and manage sub-networks on the </w:t>
      </w:r>
      <w:r w:rsidR="007345F3">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ed 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941BA4" w14:textId="12CF0C46" w:rsidR="004C46E3" w:rsidRPr="00C677D1"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Additional MCPC Connectivity.</w:t>
      </w:r>
      <w:r w:rsidRPr="00C677D1">
        <w:rPr>
          <w:rFonts w:ascii="Arial" w:eastAsia="Times New Roman" w:hAnsi="Arial" w:cs="Times New Roman"/>
          <w:sz w:val="20"/>
          <w:szCs w:val="20"/>
          <w:lang w:val="en-GB"/>
        </w:rPr>
        <w:t xml:space="preserve"> </w:t>
      </w:r>
      <w:r w:rsidR="00FF25D6" w:rsidRPr="00C677D1">
        <w:rPr>
          <w:rFonts w:ascii="Arial" w:eastAsia="Times New Roman" w:hAnsi="Arial" w:cs="Times New Roman"/>
          <w:sz w:val="20"/>
          <w:szCs w:val="20"/>
          <w:lang w:val="en-GB"/>
        </w:rPr>
        <w:t>A</w:t>
      </w:r>
      <w:r w:rsidRPr="00C677D1">
        <w:rPr>
          <w:rFonts w:ascii="Arial" w:eastAsia="Times New Roman" w:hAnsi="Arial" w:cs="Times New Roman"/>
          <w:sz w:val="20"/>
          <w:szCs w:val="20"/>
          <w:lang w:val="en-GB"/>
        </w:rPr>
        <w:t>dditional point-to-point Multiple Channel per Carrier (MCPS) satellite transmission equipment for establishing specific point-to-point transmission links to identified sites outside the area covered by the ATNS VSAT network as required</w:t>
      </w:r>
      <w:r w:rsidR="00DA7622" w:rsidRPr="00C677D1">
        <w:rPr>
          <w:rFonts w:ascii="Arial" w:eastAsia="Times New Roman" w:hAnsi="Arial" w:cs="Times New Roman"/>
          <w:sz w:val="20"/>
          <w:szCs w:val="20"/>
          <w:lang w:val="en-GB"/>
        </w:rPr>
        <w:t xml:space="preserve"> </w:t>
      </w:r>
      <w:r w:rsidR="00FF25D6" w:rsidRPr="00C677D1">
        <w:rPr>
          <w:rFonts w:ascii="Arial" w:eastAsia="Times New Roman" w:hAnsi="Arial" w:cs="Times New Roman"/>
          <w:sz w:val="20"/>
          <w:szCs w:val="20"/>
          <w:lang w:val="en-GB"/>
        </w:rPr>
        <w:t>shall be cater for</w:t>
      </w:r>
      <w:r w:rsidR="00351B5C">
        <w:rPr>
          <w:rFonts w:ascii="Arial" w:eastAsia="Times New Roman" w:hAnsi="Arial" w:cs="Times New Roman"/>
          <w:sz w:val="20"/>
          <w:szCs w:val="20"/>
          <w:lang w:val="en-GB"/>
        </w:rPr>
        <w:t xml:space="preserve"> (I)</w:t>
      </w:r>
      <w:r w:rsidRPr="00C677D1">
        <w:rPr>
          <w:rFonts w:ascii="Arial" w:eastAsia="Times New Roman" w:hAnsi="Arial" w:cs="Times New Roman"/>
          <w:sz w:val="20"/>
          <w:szCs w:val="20"/>
          <w:lang w:val="en-GB"/>
        </w:rPr>
        <w:t>.</w:t>
      </w:r>
    </w:p>
    <w:p w14:paraId="3EF52CA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EC1135" w14:textId="77777777" w:rsidR="007345F3" w:rsidRDefault="007345F3">
      <w:pPr>
        <w:rPr>
          <w:rFonts w:ascii="Arial" w:eastAsia="Times New Roman" w:hAnsi="Arial" w:cs="Times New Roman"/>
          <w:b/>
          <w:szCs w:val="20"/>
          <w:lang w:val="en-GB"/>
        </w:rPr>
      </w:pPr>
      <w:bookmarkStart w:id="30" w:name="_Toc24776066"/>
      <w:bookmarkStart w:id="31" w:name="_Toc56576912"/>
      <w:bookmarkStart w:id="32" w:name="_Toc84832091"/>
      <w:bookmarkStart w:id="33" w:name="_Toc84911206"/>
      <w:bookmarkStart w:id="34" w:name="_Toc84911677"/>
      <w:bookmarkStart w:id="35" w:name="_Toc84911821"/>
      <w:bookmarkStart w:id="36" w:name="_Toc84911892"/>
      <w:bookmarkStart w:id="37" w:name="_Toc84912141"/>
      <w:bookmarkStart w:id="38" w:name="_Toc84912289"/>
      <w:bookmarkStart w:id="39" w:name="_Toc84912364"/>
      <w:bookmarkStart w:id="40" w:name="_Toc98123926"/>
      <w:bookmarkStart w:id="41" w:name="_Toc98325208"/>
      <w:bookmarkStart w:id="42" w:name="_Toc98325279"/>
      <w:bookmarkStart w:id="43" w:name="_Toc98326256"/>
      <w:bookmarkStart w:id="44" w:name="_Toc98329012"/>
      <w:bookmarkStart w:id="45" w:name="_Toc114378516"/>
      <w:bookmarkStart w:id="46" w:name="_Toc114460039"/>
      <w:bookmarkStart w:id="47" w:name="_Toc114460147"/>
      <w:bookmarkStart w:id="48" w:name="_Toc114460241"/>
      <w:bookmarkStart w:id="49" w:name="_Toc121880136"/>
      <w:r>
        <w:rPr>
          <w:rFonts w:ascii="Arial" w:eastAsia="Times New Roman" w:hAnsi="Arial" w:cs="Times New Roman"/>
          <w:b/>
          <w:szCs w:val="20"/>
          <w:lang w:val="en-GB"/>
        </w:rPr>
        <w:br w:type="page"/>
      </w:r>
    </w:p>
    <w:p w14:paraId="5EC001B3" w14:textId="21661FE6"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0" w:name="_Toc114226575"/>
      <w:r>
        <w:rPr>
          <w:rFonts w:ascii="Arial" w:eastAsia="Times New Roman" w:hAnsi="Arial" w:cs="Times New Roman"/>
          <w:b/>
          <w:szCs w:val="20"/>
          <w:lang w:val="en-GB"/>
        </w:rPr>
        <w:lastRenderedPageBreak/>
        <w:t>10.2</w:t>
      </w:r>
      <w:r>
        <w:rPr>
          <w:rFonts w:ascii="Arial" w:eastAsia="Times New Roman" w:hAnsi="Arial" w:cs="Times New Roman"/>
          <w:b/>
          <w:szCs w:val="20"/>
          <w:lang w:val="en-GB"/>
        </w:rPr>
        <w:tab/>
      </w:r>
      <w:r w:rsidR="0008084C">
        <w:rPr>
          <w:rFonts w:ascii="Arial" w:eastAsia="Times New Roman" w:hAnsi="Arial" w:cs="Times New Roman"/>
          <w:b/>
          <w:szCs w:val="20"/>
          <w:lang w:val="en-GB"/>
        </w:rPr>
        <w:t xml:space="preserve">NAFISAT </w:t>
      </w:r>
      <w:r w:rsidR="004C46E3" w:rsidRPr="004C46E3">
        <w:rPr>
          <w:rFonts w:ascii="Arial" w:eastAsia="Times New Roman" w:hAnsi="Arial" w:cs="Times New Roman"/>
          <w:b/>
          <w:szCs w:val="20"/>
          <w:lang w:val="en-GB"/>
        </w:rPr>
        <w:t xml:space="preserve">VSAT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000D23BF">
        <w:rPr>
          <w:rFonts w:ascii="Arial" w:eastAsia="Times New Roman" w:hAnsi="Arial" w:cs="Times New Roman"/>
          <w:b/>
          <w:szCs w:val="20"/>
          <w:lang w:val="en-GB"/>
        </w:rPr>
        <w:t>Terminal Installation</w:t>
      </w:r>
      <w:bookmarkEnd w:id="50"/>
    </w:p>
    <w:p w14:paraId="29131C69" w14:textId="33F6DBEA"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8B39BB">
        <w:rPr>
          <w:rFonts w:ascii="Arial" w:eastAsia="Times New Roman" w:hAnsi="Arial" w:cs="Times New Roman"/>
          <w:sz w:val="20"/>
          <w:szCs w:val="20"/>
          <w:lang w:val="en-GB"/>
        </w:rPr>
        <w:t>Tripoli</w:t>
      </w:r>
      <w:r w:rsidR="0008084C">
        <w:rPr>
          <w:rFonts w:ascii="Arial" w:eastAsia="Times New Roman" w:hAnsi="Arial" w:cs="Times New Roman"/>
          <w:sz w:val="20"/>
          <w:szCs w:val="20"/>
          <w:lang w:val="en-GB"/>
        </w:rPr>
        <w:t xml:space="preserve"> </w:t>
      </w:r>
      <w:r w:rsidR="00B11E78">
        <w:rPr>
          <w:rFonts w:ascii="Arial" w:eastAsia="Times New Roman" w:hAnsi="Arial" w:cs="Times New Roman"/>
          <w:sz w:val="20"/>
          <w:szCs w:val="20"/>
          <w:lang w:val="en-GB"/>
        </w:rPr>
        <w:t xml:space="preserve">NAFISAT </w:t>
      </w:r>
      <w:r w:rsidR="0008084C">
        <w:rPr>
          <w:rFonts w:ascii="Arial" w:eastAsia="Times New Roman" w:hAnsi="Arial" w:cs="Times New Roman"/>
          <w:sz w:val="20"/>
          <w:szCs w:val="20"/>
          <w:lang w:val="en-GB"/>
        </w:rPr>
        <w:t>VSAT</w:t>
      </w:r>
      <w:r>
        <w:rPr>
          <w:rFonts w:ascii="Arial" w:eastAsia="Times New Roman" w:hAnsi="Arial" w:cs="Times New Roman"/>
          <w:sz w:val="20"/>
          <w:szCs w:val="20"/>
          <w:lang w:val="en-GB"/>
        </w:rPr>
        <w:t xml:space="preserve"> terminal</w:t>
      </w:r>
      <w:r w:rsidR="00D50678">
        <w:rPr>
          <w:rFonts w:ascii="Arial" w:eastAsia="Times New Roman" w:hAnsi="Arial" w:cs="Times New Roman"/>
          <w:sz w:val="20"/>
          <w:szCs w:val="20"/>
          <w:lang w:val="en-GB"/>
        </w:rPr>
        <w:t xml:space="preserve">. This terminal shall form part of the </w:t>
      </w:r>
      <w:r w:rsidR="0008084C">
        <w:rPr>
          <w:rFonts w:ascii="Arial" w:eastAsia="Times New Roman" w:hAnsi="Arial" w:cs="Times New Roman"/>
          <w:sz w:val="20"/>
          <w:szCs w:val="20"/>
          <w:lang w:val="en-GB"/>
        </w:rPr>
        <w:t>NAFISAT</w:t>
      </w:r>
      <w:r w:rsidR="00D50678">
        <w:rPr>
          <w:rFonts w:ascii="Arial" w:eastAsia="Times New Roman" w:hAnsi="Arial" w:cs="Times New Roman"/>
          <w:sz w:val="20"/>
          <w:szCs w:val="20"/>
          <w:lang w:val="en-GB"/>
        </w:rPr>
        <w:t xml:space="preserve"> VSAT network </w:t>
      </w:r>
      <w:r w:rsidR="00D50678" w:rsidRPr="004C46E3">
        <w:rPr>
          <w:rFonts w:ascii="Arial" w:eastAsia="Times New Roman" w:hAnsi="Arial" w:cs="Times New Roman"/>
          <w:sz w:val="20"/>
          <w:szCs w:val="20"/>
          <w:lang w:val="en-GB"/>
        </w:rPr>
        <w:t xml:space="preserve">used for fixed aeronautical ATS/DS, AFTN and ATN communications between main Air Traffic Control Centres in the </w:t>
      </w:r>
      <w:r w:rsidR="00623640">
        <w:rPr>
          <w:rFonts w:ascii="Arial" w:eastAsia="Times New Roman" w:hAnsi="Arial" w:cs="Times New Roman"/>
          <w:sz w:val="20"/>
          <w:szCs w:val="20"/>
          <w:lang w:val="en-GB"/>
        </w:rPr>
        <w:t>N</w:t>
      </w:r>
      <w:r w:rsidR="00B11E78">
        <w:rPr>
          <w:rFonts w:ascii="Arial" w:eastAsia="Times New Roman" w:hAnsi="Arial" w:cs="Times New Roman"/>
          <w:sz w:val="20"/>
          <w:szCs w:val="20"/>
          <w:lang w:val="en-GB"/>
        </w:rPr>
        <w:t>orth East African Region</w:t>
      </w:r>
      <w:r w:rsidR="00D50678">
        <w:rPr>
          <w:rFonts w:ascii="Arial" w:eastAsia="Times New Roman" w:hAnsi="Arial" w:cs="Times New Roman"/>
          <w:sz w:val="20"/>
          <w:szCs w:val="20"/>
          <w:lang w:val="en-GB"/>
        </w:rPr>
        <w:t>.</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59B7CF3A"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p w14:paraId="7B95C805" w14:textId="77777777" w:rsidR="00351B5C" w:rsidRPr="004C46E3" w:rsidRDefault="00351B5C" w:rsidP="00C677D1">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0E74435" w14:textId="77777777" w:rsidTr="00470C67">
        <w:tc>
          <w:tcPr>
            <w:tcW w:w="3970" w:type="dxa"/>
          </w:tcPr>
          <w:p w14:paraId="4D353D2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1" w:name="_Hlk11413510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78873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51"/>
    </w:tbl>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DD19E83" w14:textId="77777777" w:rsidTr="00470C67">
        <w:tc>
          <w:tcPr>
            <w:tcW w:w="3970" w:type="dxa"/>
          </w:tcPr>
          <w:p w14:paraId="56D0F0C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B11DD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3CE3B13" w14:textId="77777777" w:rsidTr="00470C67">
        <w:tc>
          <w:tcPr>
            <w:tcW w:w="3970" w:type="dxa"/>
          </w:tcPr>
          <w:p w14:paraId="47C72D00"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F16412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6EFF7C9" w14:textId="77777777" w:rsidTr="00470C67">
        <w:tc>
          <w:tcPr>
            <w:tcW w:w="3970" w:type="dxa"/>
          </w:tcPr>
          <w:p w14:paraId="08682F9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F5775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1C4619A" w14:textId="77777777" w:rsidTr="00470C67">
        <w:tc>
          <w:tcPr>
            <w:tcW w:w="3970" w:type="dxa"/>
          </w:tcPr>
          <w:p w14:paraId="06DA06B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5406089"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F7363D8" w14:textId="77777777" w:rsidTr="00470C67">
        <w:tc>
          <w:tcPr>
            <w:tcW w:w="3970" w:type="dxa"/>
          </w:tcPr>
          <w:p w14:paraId="40195D8A"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2646B5"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753B1E" w14:textId="3FB73875"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2" w:name="_Toc378419270"/>
      <w:bookmarkStart w:id="53" w:name="_Toc378495378"/>
      <w:bookmarkStart w:id="54" w:name="_Toc378496361"/>
      <w:bookmarkStart w:id="55" w:name="_Toc378496668"/>
      <w:bookmarkStart w:id="56" w:name="_Toc378497543"/>
      <w:bookmarkStart w:id="57" w:name="_Toc378497734"/>
      <w:bookmarkStart w:id="58" w:name="_Toc378500608"/>
      <w:bookmarkStart w:id="59" w:name="_Toc378544118"/>
      <w:bookmarkStart w:id="60" w:name="_Toc378544516"/>
      <w:bookmarkStart w:id="61" w:name="_Toc378419271"/>
      <w:bookmarkStart w:id="62" w:name="_Toc378495379"/>
      <w:bookmarkStart w:id="63" w:name="_Toc378496362"/>
      <w:bookmarkStart w:id="64" w:name="_Toc378496669"/>
      <w:bookmarkStart w:id="65" w:name="_Toc378497544"/>
      <w:bookmarkStart w:id="66" w:name="_Toc378497735"/>
      <w:bookmarkStart w:id="67" w:name="_Toc378500609"/>
      <w:bookmarkStart w:id="68" w:name="_Toc378544119"/>
      <w:bookmarkStart w:id="69" w:name="_Toc378544517"/>
      <w:bookmarkStart w:id="70" w:name="_Toc56576913"/>
      <w:bookmarkStart w:id="71" w:name="_Toc84832092"/>
      <w:bookmarkStart w:id="72" w:name="_Toc84911207"/>
      <w:bookmarkStart w:id="73" w:name="_Toc84911678"/>
      <w:bookmarkStart w:id="74" w:name="_Toc84911822"/>
      <w:bookmarkStart w:id="75" w:name="_Toc84911893"/>
      <w:bookmarkStart w:id="76" w:name="_Toc84912142"/>
      <w:bookmarkStart w:id="77" w:name="_Toc84912290"/>
      <w:bookmarkStart w:id="78" w:name="_Toc84912365"/>
      <w:bookmarkStart w:id="79" w:name="_Toc98123927"/>
      <w:bookmarkStart w:id="80" w:name="_Toc98325209"/>
      <w:bookmarkStart w:id="81" w:name="_Toc98325280"/>
      <w:bookmarkStart w:id="82" w:name="_Toc98326257"/>
      <w:bookmarkStart w:id="83" w:name="_Toc98329013"/>
      <w:bookmarkStart w:id="84" w:name="_Toc114378517"/>
      <w:bookmarkStart w:id="85" w:name="_Toc114460040"/>
      <w:bookmarkStart w:id="86" w:name="_Toc114460148"/>
      <w:bookmarkStart w:id="87" w:name="_Toc114460242"/>
      <w:bookmarkStart w:id="88" w:name="_Toc121880137"/>
      <w:bookmarkStart w:id="89" w:name="_Toc114226576"/>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004C46E3" w:rsidRPr="004C46E3">
        <w:rPr>
          <w:rFonts w:ascii="Arial" w:eastAsia="Times New Roman" w:hAnsi="Arial" w:cs="Times New Roman"/>
          <w:b/>
          <w:szCs w:val="20"/>
          <w:lang w:val="en-GB"/>
        </w:rPr>
        <w:t xml:space="preserve"> and Usage</w:t>
      </w:r>
      <w:bookmarkEnd w:id="88"/>
      <w:bookmarkEnd w:id="89"/>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331BCF9A" w14:textId="77777777" w:rsidTr="00470C67">
        <w:tc>
          <w:tcPr>
            <w:tcW w:w="3970" w:type="dxa"/>
          </w:tcPr>
          <w:p w14:paraId="18A45323"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1621C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7BCD2589" w14:textId="77777777" w:rsidTr="00470C67">
        <w:tc>
          <w:tcPr>
            <w:tcW w:w="3970" w:type="dxa"/>
          </w:tcPr>
          <w:p w14:paraId="529D59B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88450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985FD6C" w14:textId="77777777" w:rsidR="00351B5C" w:rsidRDefault="00351B5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C16F4D2" w14:textId="56230BBC"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343D33A2" w14:textId="77777777" w:rsidTr="00470C67">
        <w:tc>
          <w:tcPr>
            <w:tcW w:w="3970" w:type="dxa"/>
          </w:tcPr>
          <w:p w14:paraId="3E2CE6D6"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BA06B32"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70AA5F7" w14:textId="77777777" w:rsidTr="00470C67">
        <w:tc>
          <w:tcPr>
            <w:tcW w:w="3970" w:type="dxa"/>
          </w:tcPr>
          <w:p w14:paraId="66339CE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16641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672AC0F" w14:textId="77777777" w:rsidTr="00470C67">
        <w:tc>
          <w:tcPr>
            <w:tcW w:w="3970" w:type="dxa"/>
          </w:tcPr>
          <w:p w14:paraId="5F7A5FBD"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4B7B39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proofErr w:type="gramStart"/>
      <w:r w:rsidRPr="004C46E3">
        <w:rPr>
          <w:rFonts w:ascii="Arial" w:eastAsia="Times New Roman" w:hAnsi="Arial" w:cs="Times New Roman"/>
          <w:sz w:val="20"/>
          <w:szCs w:val="20"/>
          <w:lang w:val="en-GB"/>
        </w:rPr>
        <w:t>user  traffic</w:t>
      </w:r>
      <w:proofErr w:type="gramEnd"/>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0CF0149" w14:textId="77777777" w:rsidTr="00470C67">
        <w:tc>
          <w:tcPr>
            <w:tcW w:w="3970" w:type="dxa"/>
          </w:tcPr>
          <w:p w14:paraId="79DB62D1"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AEB3A"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5FC640FB"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0" w:name="_Toc121880138"/>
      <w:bookmarkStart w:id="91" w:name="_Toc114226577"/>
      <w:r>
        <w:rPr>
          <w:rFonts w:ascii="Arial" w:eastAsia="Times New Roman" w:hAnsi="Arial" w:cs="Times New Roman"/>
          <w:b/>
          <w:szCs w:val="20"/>
          <w:lang w:val="en-GB"/>
        </w:rPr>
        <w:t>10.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Configuration</w:t>
      </w:r>
      <w:bookmarkEnd w:id="90"/>
      <w:bookmarkEnd w:id="91"/>
    </w:p>
    <w:p w14:paraId="7980635E" w14:textId="766DE262" w:rsidR="004C46E3" w:rsidRPr="004C46E3" w:rsidRDefault="00351B5C"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0.4.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6400D9B7" w14:textId="77777777" w:rsidTr="00470C67">
        <w:tc>
          <w:tcPr>
            <w:tcW w:w="3970" w:type="dxa"/>
          </w:tcPr>
          <w:p w14:paraId="6FFFFD3C"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A2D63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7494C593"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 w:name="_Toc56576917"/>
      <w:bookmarkStart w:id="93" w:name="_Toc84832096"/>
      <w:bookmarkStart w:id="94" w:name="_Toc84911211"/>
      <w:bookmarkStart w:id="95" w:name="_Toc84911682"/>
      <w:bookmarkStart w:id="96" w:name="_Toc84911826"/>
      <w:bookmarkStart w:id="97" w:name="_Toc84911897"/>
      <w:bookmarkStart w:id="98" w:name="_Toc84912146"/>
      <w:bookmarkStart w:id="99" w:name="_Toc84912294"/>
      <w:bookmarkStart w:id="100" w:name="_Toc84912369"/>
      <w:bookmarkStart w:id="101" w:name="_Toc98123931"/>
      <w:bookmarkStart w:id="102" w:name="_Toc98325213"/>
      <w:bookmarkStart w:id="103" w:name="_Toc98325284"/>
      <w:bookmarkStart w:id="104" w:name="_Toc98326261"/>
      <w:bookmarkStart w:id="105" w:name="_Toc98329017"/>
      <w:bookmarkStart w:id="106" w:name="_Toc114378521"/>
      <w:bookmarkStart w:id="107" w:name="_Toc114460044"/>
      <w:bookmarkStart w:id="108" w:name="_Toc114460152"/>
      <w:bookmarkStart w:id="109" w:name="_Toc114460246"/>
      <w:bookmarkStart w:id="110" w:name="_Toc121880139"/>
      <w:bookmarkStart w:id="111" w:name="_Toc114226578"/>
      <w:r>
        <w:rPr>
          <w:rFonts w:ascii="Arial" w:eastAsia="Times New Roman" w:hAnsi="Arial" w:cs="Times New Roman"/>
          <w:b/>
          <w:szCs w:val="20"/>
          <w:lang w:val="en-GB"/>
        </w:rPr>
        <w:t>10.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Redundancy</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C4ED817" w14:textId="19D48718" w:rsidR="004C46E3" w:rsidRPr="004C46E3" w:rsidRDefault="005E1FCB"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w:t>
      </w: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2722EF98" w14:textId="77777777" w:rsidTr="00470C67">
        <w:tc>
          <w:tcPr>
            <w:tcW w:w="3970" w:type="dxa"/>
          </w:tcPr>
          <w:p w14:paraId="1430653E"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A8BB37"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517A235B" w14:textId="77777777" w:rsidTr="00470C67">
        <w:tc>
          <w:tcPr>
            <w:tcW w:w="3970" w:type="dxa"/>
          </w:tcPr>
          <w:p w14:paraId="0D16AE34"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25A6BB"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Redundancy Control.</w:t>
      </w:r>
      <w:r w:rsidRPr="004C46E3">
        <w:rPr>
          <w:rFonts w:ascii="Arial" w:eastAsia="Times New Roman" w:hAnsi="Arial" w:cs="Times New Roman"/>
          <w:sz w:val="20"/>
          <w:szCs w:val="20"/>
          <w:lang w:val="en-GB"/>
        </w:rPr>
        <w:t xml:space="preserve"> The monitoring and redundancy control unit monitor alarms and status information of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1B5C" w:rsidRPr="00791CE9" w14:paraId="424200F9" w14:textId="77777777" w:rsidTr="00470C67">
        <w:tc>
          <w:tcPr>
            <w:tcW w:w="3970" w:type="dxa"/>
          </w:tcPr>
          <w:p w14:paraId="7093C0FD"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5F9E1F" w14:textId="77777777" w:rsidR="00351B5C" w:rsidRPr="00791CE9" w:rsidRDefault="00351B5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683A33AA"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the existing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at specific sites, such redundancy will be negotiated with the successful Contractor after contract award (M)</w:t>
      </w: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9F18" w14:textId="373286C8" w:rsidR="004C46E3" w:rsidRPr="004C46E3" w:rsidRDefault="00351B5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2" w:name="_Toc378544521"/>
      <w:bookmarkStart w:id="113" w:name="_Toc378544522"/>
      <w:bookmarkStart w:id="114" w:name="_Toc376956400"/>
      <w:bookmarkStart w:id="115" w:name="_Toc377068432"/>
      <w:bookmarkStart w:id="116" w:name="_Toc377069795"/>
      <w:bookmarkStart w:id="117" w:name="_Toc114226579"/>
      <w:bookmarkEnd w:id="112"/>
      <w:bookmarkEnd w:id="113"/>
      <w:bookmarkEnd w:id="114"/>
      <w:bookmarkEnd w:id="115"/>
      <w:bookmarkEnd w:id="116"/>
      <w:r>
        <w:rPr>
          <w:rFonts w:ascii="Arial" w:eastAsia="Times New Roman" w:hAnsi="Arial" w:cs="Times New Roman"/>
          <w:b/>
          <w:szCs w:val="20"/>
          <w:lang w:val="en-GB"/>
        </w:rPr>
        <w:lastRenderedPageBreak/>
        <w:t>10.</w:t>
      </w:r>
      <w:r w:rsidR="006C6C80">
        <w:rPr>
          <w:rFonts w:ascii="Arial" w:eastAsia="Times New Roman" w:hAnsi="Arial" w:cs="Times New Roman"/>
          <w:b/>
          <w:szCs w:val="20"/>
          <w:lang w:val="en-GB"/>
        </w:rPr>
        <w:t>5.5</w:t>
      </w:r>
      <w:r w:rsidR="006C6C80">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7"/>
    </w:p>
    <w:p w14:paraId="41F7509B" w14:textId="3CF47775" w:rsidR="004C46E3" w:rsidRPr="004C46E3" w:rsidRDefault="006C6C80"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rPr>
        <w:t>10.5.5.1</w:t>
      </w:r>
      <w:r>
        <w:rPr>
          <w:rFonts w:ascii="Arial" w:eastAsia="Times New Roman" w:hAnsi="Arial" w:cs="Times New Roman"/>
          <w:sz w:val="20"/>
          <w:szCs w:val="20"/>
        </w:rPr>
        <w:tab/>
      </w:r>
      <w:r w:rsidR="004C46E3"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004C46E3"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004C46E3"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004C46E3" w:rsidRPr="004C46E3">
        <w:rPr>
          <w:rFonts w:ascii="Arial" w:eastAsia="Times New Roman" w:hAnsi="Arial" w:cs="Times New Roman"/>
          <w:sz w:val="20"/>
          <w:szCs w:val="20"/>
        </w:rPr>
        <w:t xml:space="preserve"> </w:t>
      </w:r>
      <w:proofErr w:type="gramStart"/>
      <w:r w:rsidR="004C46E3" w:rsidRPr="004C46E3">
        <w:rPr>
          <w:rFonts w:ascii="Arial" w:eastAsia="Times New Roman" w:hAnsi="Arial" w:cs="Times New Roman"/>
          <w:sz w:val="20"/>
          <w:szCs w:val="20"/>
        </w:rPr>
        <w:t>purposes</w:t>
      </w:r>
      <w:proofErr w:type="gramEnd"/>
      <w:r w:rsidR="004C46E3" w:rsidRPr="004C46E3">
        <w:rPr>
          <w:rFonts w:ascii="Arial" w:eastAsia="Times New Roman" w:hAnsi="Arial" w:cs="Times New Roman"/>
          <w:sz w:val="20"/>
          <w:szCs w:val="20"/>
        </w:rPr>
        <w:t xml:space="preserve"> the quotation for the site works will be based on a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and will consist of the work as described below (Refer to Diagram 10.6 below for a graphical presentation of the hardwar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requirements).  </w:t>
      </w:r>
      <w:r>
        <w:rPr>
          <w:rFonts w:ascii="Arial" w:eastAsia="Times New Roman" w:hAnsi="Arial" w:cs="Times New Roman"/>
          <w:sz w:val="20"/>
          <w:szCs w:val="20"/>
        </w:rPr>
        <w:t>T</w:t>
      </w:r>
      <w:r w:rsidR="00350021">
        <w:rPr>
          <w:rFonts w:ascii="Arial" w:eastAsia="Times New Roman" w:hAnsi="Arial" w:cs="Times New Roman"/>
          <w:sz w:val="20"/>
          <w:szCs w:val="20"/>
        </w:rPr>
        <w:t>he</w:t>
      </w:r>
      <w:r w:rsidR="004C46E3" w:rsidRPr="004C46E3">
        <w:rPr>
          <w:rFonts w:ascii="Arial" w:eastAsia="Times New Roman" w:hAnsi="Arial" w:cs="Times New Roman"/>
          <w:sz w:val="20"/>
          <w:szCs w:val="20"/>
        </w:rPr>
        <w:t xml:space="preserve"> </w:t>
      </w:r>
      <w:r w:rsidR="00350021">
        <w:rPr>
          <w:rFonts w:ascii="Arial" w:eastAsia="Times New Roman" w:hAnsi="Arial" w:cs="Times New Roman"/>
          <w:sz w:val="20"/>
          <w:szCs w:val="20"/>
        </w:rPr>
        <w:t>bidder</w:t>
      </w:r>
      <w:r w:rsidR="004C46E3" w:rsidRPr="004C46E3">
        <w:rPr>
          <w:rFonts w:ascii="Arial" w:eastAsia="Times New Roman" w:hAnsi="Arial" w:cs="Times New Roman"/>
          <w:sz w:val="20"/>
          <w:szCs w:val="20"/>
        </w:rPr>
        <w:t xml:space="preserve"> must also quote for a site </w:t>
      </w:r>
      <w:r w:rsidR="00350021" w:rsidRPr="004C46E3">
        <w:rPr>
          <w:rFonts w:ascii="Arial" w:eastAsia="Times New Roman" w:hAnsi="Arial" w:cs="Times New Roman"/>
          <w:sz w:val="20"/>
          <w:szCs w:val="20"/>
        </w:rPr>
        <w:t>survey to</w:t>
      </w:r>
      <w:r w:rsidR="004C46E3" w:rsidRPr="004C46E3">
        <w:rPr>
          <w:rFonts w:ascii="Arial" w:eastAsia="Times New Roman" w:hAnsi="Arial" w:cs="Times New Roman"/>
          <w:sz w:val="20"/>
          <w:szCs w:val="20"/>
        </w:rPr>
        <w:t xml:space="preserve"> finalise the </w:t>
      </w:r>
      <w:r w:rsidR="00350021">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w:t>
      </w:r>
      <w:r w:rsidR="00350021" w:rsidRPr="004C46E3">
        <w:rPr>
          <w:rFonts w:ascii="Arial" w:eastAsia="Times New Roman" w:hAnsi="Arial" w:cs="Times New Roman"/>
          <w:sz w:val="20"/>
          <w:szCs w:val="20"/>
        </w:rPr>
        <w:t>specifications</w:t>
      </w:r>
      <w:r w:rsidR="00350021">
        <w:rPr>
          <w:rFonts w:ascii="Arial" w:eastAsia="Times New Roman" w:hAnsi="Arial" w:cs="Times New Roman"/>
          <w:sz w:val="20"/>
          <w:szCs w:val="20"/>
        </w:rPr>
        <w:t>.</w:t>
      </w:r>
      <w:r w:rsidR="00350021" w:rsidRPr="004C46E3">
        <w:rPr>
          <w:rFonts w:ascii="Arial" w:eastAsia="Times New Roman" w:hAnsi="Arial" w:cs="Times New Roman"/>
          <w:sz w:val="20"/>
          <w:szCs w:val="20"/>
        </w:rPr>
        <w:t xml:space="preserve"> (</w:t>
      </w:r>
      <w:r w:rsidR="004C46E3"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is described in the following paragraph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265E3021" w14:textId="77777777" w:rsidTr="00470C67">
        <w:tc>
          <w:tcPr>
            <w:tcW w:w="3970" w:type="dxa"/>
          </w:tcPr>
          <w:p w14:paraId="07453358"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CF78E9"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DC31EF" w14:textId="595DB314" w:rsidR="004C46E3" w:rsidRPr="004C46E3" w:rsidRDefault="006C6C80"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w:t>
      </w:r>
      <w:r w:rsidR="00BC0DA4">
        <w:rPr>
          <w:rFonts w:ascii="Arial" w:eastAsia="Times New Roman" w:hAnsi="Arial" w:cs="Times New Roman"/>
          <w:b/>
          <w:sz w:val="20"/>
          <w:szCs w:val="20"/>
          <w:lang w:val="en-GB"/>
        </w:rPr>
        <w:t>1</w:t>
      </w:r>
      <w:r w:rsidR="00BC0DA4">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06AB4FB4"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350021"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1E5D6A">
        <w:rPr>
          <w:rFonts w:ascii="Arial" w:eastAsia="Calibri" w:hAnsi="Arial" w:cs="Arial"/>
          <w:sz w:val="20"/>
          <w:szCs w:val="20"/>
        </w:rPr>
        <w:t xml:space="preserve">RFT </w:t>
      </w:r>
      <w:r w:rsidR="004C46E3" w:rsidRPr="004C46E3">
        <w:rPr>
          <w:rFonts w:ascii="Arial" w:eastAsia="Calibri" w:hAnsi="Arial" w:cs="Arial"/>
          <w:sz w:val="20"/>
          <w:szCs w:val="20"/>
        </w:rPr>
        <w:t>equipment/power supply</w:t>
      </w:r>
      <w:r w:rsidR="006C6C80">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DD68F50" w14:textId="77777777" w:rsidTr="00470C67">
        <w:tc>
          <w:tcPr>
            <w:tcW w:w="3970" w:type="dxa"/>
          </w:tcPr>
          <w:p w14:paraId="2B85650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81E90E"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1D6808" w14:textId="77777777" w:rsidR="006C6C80" w:rsidRDefault="006C6C80" w:rsidP="00C677D1">
      <w:pPr>
        <w:widowControl w:val="0"/>
        <w:spacing w:after="160" w:line="240" w:lineRule="auto"/>
        <w:ind w:left="1134"/>
        <w:contextualSpacing/>
        <w:jc w:val="both"/>
        <w:rPr>
          <w:rFonts w:ascii="Arial" w:eastAsia="Calibri" w:hAnsi="Arial" w:cs="Arial"/>
          <w:sz w:val="20"/>
          <w:szCs w:val="20"/>
        </w:rPr>
      </w:pPr>
    </w:p>
    <w:p w14:paraId="65747FAE" w14:textId="236FA493" w:rsidR="004C46E3" w:rsidRP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350021" w:rsidRPr="004C46E3">
        <w:rPr>
          <w:rFonts w:ascii="Arial" w:eastAsia="Calibri" w:hAnsi="Arial" w:cs="Arial"/>
          <w:sz w:val="20"/>
          <w:szCs w:val="20"/>
        </w:rPr>
        <w:t>60-Watt RFT</w:t>
      </w:r>
      <w:r w:rsidR="004C46E3" w:rsidRPr="004C46E3">
        <w:rPr>
          <w:rFonts w:ascii="Arial" w:eastAsia="Calibri" w:hAnsi="Arial" w:cs="Arial"/>
          <w:sz w:val="20"/>
          <w:szCs w:val="20"/>
        </w:rPr>
        <w:t xml:space="preserve"> </w:t>
      </w:r>
      <w:r w:rsidR="00D06268">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706C5A34" w14:textId="77777777" w:rsidTr="00470C67">
        <w:tc>
          <w:tcPr>
            <w:tcW w:w="3970" w:type="dxa"/>
          </w:tcPr>
          <w:p w14:paraId="7E499329"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9F96E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34593271"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EED0A9C" w14:textId="77777777" w:rsidTr="00470C67">
        <w:tc>
          <w:tcPr>
            <w:tcW w:w="3970" w:type="dxa"/>
          </w:tcPr>
          <w:p w14:paraId="605C2AE6"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E6AFA4"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5F1F581E"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1ECE6936" w14:textId="77777777" w:rsidTr="00470C67">
        <w:tc>
          <w:tcPr>
            <w:tcW w:w="3970" w:type="dxa"/>
          </w:tcPr>
          <w:p w14:paraId="31F5630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E3FF85"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0150BA8"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0EB1C45E" w14:textId="77777777" w:rsidTr="00470C67">
        <w:tc>
          <w:tcPr>
            <w:tcW w:w="3970" w:type="dxa"/>
          </w:tcPr>
          <w:p w14:paraId="75DB93C3"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C098C7"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30A4CC92"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20B38818" w14:textId="77777777" w:rsidTr="00470C67">
        <w:tc>
          <w:tcPr>
            <w:tcW w:w="3970" w:type="dxa"/>
          </w:tcPr>
          <w:p w14:paraId="15E5B00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9F2DFA"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B6298E" w14:textId="77777777" w:rsidR="004C46E3" w:rsidRPr="004C46E3" w:rsidRDefault="004C46E3" w:rsidP="004C46E3">
      <w:pPr>
        <w:spacing w:after="160"/>
        <w:contextualSpacing/>
        <w:jc w:val="both"/>
        <w:rPr>
          <w:rFonts w:ascii="Arial" w:eastAsia="Calibri" w:hAnsi="Arial" w:cs="Arial"/>
          <w:sz w:val="20"/>
          <w:szCs w:val="20"/>
        </w:rPr>
      </w:pPr>
    </w:p>
    <w:p w14:paraId="4B30496C" w14:textId="77777777" w:rsidR="006C6C80" w:rsidRDefault="006C6C80">
      <w:pPr>
        <w:rPr>
          <w:rFonts w:ascii="Arial" w:eastAsia="Calibri" w:hAnsi="Arial" w:cs="Arial"/>
          <w:sz w:val="20"/>
          <w:szCs w:val="20"/>
        </w:rPr>
      </w:pPr>
      <w:bookmarkStart w:id="118" w:name="_Hlk113873417"/>
      <w:r>
        <w:rPr>
          <w:rFonts w:ascii="Arial" w:eastAsia="Calibri" w:hAnsi="Arial" w:cs="Arial"/>
          <w:sz w:val="20"/>
          <w:szCs w:val="20"/>
        </w:rPr>
        <w:br w:type="page"/>
      </w:r>
    </w:p>
    <w:p w14:paraId="7C64F138" w14:textId="47C0D175"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lastRenderedPageBreak/>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bookmarkStart w:id="119" w:name="_Hlk113873398"/>
      <w:bookmarkEnd w:id="118"/>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C6C80" w:rsidRPr="00791CE9" w14:paraId="3CC8A450" w14:textId="77777777" w:rsidTr="00470C67">
        <w:tc>
          <w:tcPr>
            <w:tcW w:w="3970" w:type="dxa"/>
          </w:tcPr>
          <w:bookmarkEnd w:id="119"/>
          <w:p w14:paraId="2568F06F"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DCA592" w14:textId="77777777" w:rsidR="006C6C80" w:rsidRPr="00791CE9" w:rsidRDefault="006C6C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6FB35E" w14:textId="7764A910" w:rsidR="00350021" w:rsidRDefault="00350021">
      <w:pPr>
        <w:rPr>
          <w:rFonts w:ascii="Arial" w:eastAsia="Times New Roman" w:hAnsi="Arial" w:cs="Times New Roman"/>
          <w:b/>
          <w:sz w:val="20"/>
          <w:szCs w:val="20"/>
          <w:lang w:val="en-GB"/>
        </w:rPr>
      </w:pPr>
    </w:p>
    <w:p w14:paraId="230DDAE8" w14:textId="0E3C7192"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2</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D06268">
        <w:rPr>
          <w:rFonts w:ascii="Arial" w:eastAsia="Times New Roman" w:hAnsi="Arial" w:cs="Times New Roman"/>
          <w:b/>
          <w:sz w:val="20"/>
          <w:szCs w:val="20"/>
          <w:lang w:val="en-GB"/>
        </w:rPr>
        <w:t>Installation</w:t>
      </w:r>
    </w:p>
    <w:p w14:paraId="6593CE8B" w14:textId="1F341F3D" w:rsidR="004C46E3" w:rsidRDefault="004C46E3" w:rsidP="00BC0DA4">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BC0DA4">
        <w:rPr>
          <w:rFonts w:ascii="Arial" w:eastAsia="Calibri" w:hAnsi="Arial" w:cs="Arial"/>
          <w:sz w:val="20"/>
          <w:szCs w:val="20"/>
        </w:rPr>
        <w:tab/>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2322A24C" w14:textId="77777777" w:rsidTr="00470C67">
        <w:tc>
          <w:tcPr>
            <w:tcW w:w="3970" w:type="dxa"/>
          </w:tcPr>
          <w:p w14:paraId="213BDE27"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C6511E"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F2E45" w14:textId="77777777" w:rsidR="00BC0DA4" w:rsidRPr="004C46E3" w:rsidRDefault="00BC0DA4" w:rsidP="00C677D1">
      <w:pPr>
        <w:widowControl w:val="0"/>
        <w:spacing w:before="240" w:after="160" w:line="240" w:lineRule="auto"/>
        <w:ind w:left="1134"/>
        <w:contextualSpacing/>
        <w:jc w:val="both"/>
        <w:rPr>
          <w:rFonts w:ascii="Arial" w:eastAsia="Calibri" w:hAnsi="Arial" w:cs="Arial"/>
          <w:sz w:val="20"/>
          <w:szCs w:val="20"/>
        </w:rPr>
      </w:pPr>
    </w:p>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0E49C1D0" w:rsidR="004C46E3" w:rsidRPr="00C677D1" w:rsidRDefault="00350021" w:rsidP="00C677D1">
      <w:pPr>
        <w:widowControl w:val="0"/>
        <w:numPr>
          <w:ilvl w:val="1"/>
          <w:numId w:val="48"/>
        </w:numPr>
        <w:spacing w:before="240" w:after="160" w:line="240" w:lineRule="auto"/>
        <w:contextualSpacing/>
        <w:jc w:val="both"/>
        <w:rPr>
          <w:rFonts w:ascii="Arial" w:eastAsia="Calibri" w:hAnsi="Arial" w:cs="Arial"/>
          <w:sz w:val="20"/>
          <w:szCs w:val="20"/>
        </w:rPr>
      </w:pPr>
      <w:r w:rsidRPr="00C677D1">
        <w:rPr>
          <w:rFonts w:ascii="Arial" w:eastAsia="Calibri" w:hAnsi="Arial" w:cs="Arial"/>
          <w:sz w:val="20"/>
          <w:szCs w:val="20"/>
        </w:rPr>
        <w:t>Installation</w:t>
      </w:r>
      <w:r w:rsidR="004C46E3" w:rsidRPr="00C677D1">
        <w:rPr>
          <w:rFonts w:ascii="Arial" w:eastAsia="Calibri" w:hAnsi="Arial" w:cs="Arial"/>
          <w:sz w:val="20"/>
          <w:szCs w:val="20"/>
        </w:rPr>
        <w:t xml:space="preserve"> of </w:t>
      </w:r>
      <w:r w:rsidRPr="00C677D1">
        <w:rPr>
          <w:rFonts w:ascii="Arial" w:eastAsia="Calibri" w:hAnsi="Arial" w:cs="Arial"/>
          <w:sz w:val="20"/>
          <w:szCs w:val="20"/>
        </w:rPr>
        <w:t>Compatible</w:t>
      </w:r>
      <w:r w:rsidR="004C46E3" w:rsidRPr="00C677D1">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5D1B885C" w14:textId="77777777" w:rsidTr="00470C67">
        <w:tc>
          <w:tcPr>
            <w:tcW w:w="3970" w:type="dxa"/>
          </w:tcPr>
          <w:p w14:paraId="622583E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4102F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F2EFF4"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76EC0641" w14:textId="38183D03" w:rsidR="004C46E3" w:rsidRPr="00C677D1" w:rsidRDefault="004C46E3" w:rsidP="00C677D1">
      <w:pPr>
        <w:widowControl w:val="0"/>
        <w:numPr>
          <w:ilvl w:val="1"/>
          <w:numId w:val="48"/>
        </w:numPr>
        <w:spacing w:before="240" w:after="160" w:line="240" w:lineRule="auto"/>
        <w:contextualSpacing/>
        <w:jc w:val="both"/>
        <w:rPr>
          <w:rFonts w:ascii="Arial" w:eastAsia="Calibri" w:hAnsi="Arial" w:cs="Arial"/>
          <w:sz w:val="20"/>
          <w:szCs w:val="20"/>
        </w:rPr>
      </w:pPr>
      <w:r w:rsidRPr="00C677D1">
        <w:rPr>
          <w:rFonts w:ascii="Arial" w:eastAsia="Calibri" w:hAnsi="Arial" w:cs="Arial"/>
          <w:sz w:val="20"/>
          <w:szCs w:val="20"/>
        </w:rPr>
        <w:t xml:space="preserve">Provision must be made for interfacing with legacy protocols for existing ATS/DS, </w:t>
      </w:r>
      <w:proofErr w:type="gramStart"/>
      <w:r w:rsidRPr="00C677D1">
        <w:rPr>
          <w:rFonts w:ascii="Arial" w:eastAsia="Calibri" w:hAnsi="Arial" w:cs="Arial"/>
          <w:sz w:val="20"/>
          <w:szCs w:val="20"/>
        </w:rPr>
        <w:t>AFTN,  as</w:t>
      </w:r>
      <w:proofErr w:type="gramEnd"/>
      <w:r w:rsidRPr="00C677D1">
        <w:rPr>
          <w:rFonts w:ascii="Arial" w:eastAsia="Calibri" w:hAnsi="Arial" w:cs="Arial"/>
          <w:sz w:val="20"/>
          <w:szCs w:val="20"/>
        </w:rPr>
        <w:t xml:space="preserve"> described in paragraph 9 of Volume 2, Part 1 of the </w:t>
      </w:r>
      <w:r w:rsidR="004C7F9C" w:rsidRPr="00C677D1">
        <w:rPr>
          <w:rFonts w:ascii="Arial" w:eastAsia="Calibri" w:hAnsi="Arial" w:cs="Arial"/>
          <w:sz w:val="20"/>
          <w:szCs w:val="20"/>
        </w:rPr>
        <w:t>RFQ</w:t>
      </w:r>
      <w:r w:rsidRPr="00C677D1">
        <w:rPr>
          <w:rFonts w:ascii="Arial" w:eastAsia="Calibri" w:hAnsi="Arial" w:cs="Arial"/>
          <w:sz w:val="20"/>
          <w:szCs w:val="20"/>
        </w:rPr>
        <w:t xml:space="preserve"> documentation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79AB59DD" w14:textId="77777777" w:rsidTr="00470C67">
        <w:tc>
          <w:tcPr>
            <w:tcW w:w="3970" w:type="dxa"/>
          </w:tcPr>
          <w:p w14:paraId="1B05DC9A"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ECCE18"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47976BDC" w:rsidR="004C46E3" w:rsidRPr="004C46E3" w:rsidRDefault="0004098B" w:rsidP="00C677D1">
      <w:pPr>
        <w:widowControl w:val="0"/>
        <w:numPr>
          <w:ilvl w:val="1"/>
          <w:numId w:val="48"/>
        </w:numPr>
        <w:spacing w:before="240" w:after="160" w:line="240" w:lineRule="auto"/>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w:t>
      </w:r>
      <w:r w:rsidR="00623640">
        <w:rPr>
          <w:rFonts w:ascii="Arial" w:eastAsia="Calibri" w:hAnsi="Arial" w:cs="Arial"/>
          <w:sz w:val="20"/>
          <w:szCs w:val="20"/>
        </w:rPr>
        <w:t>NAFISAT</w:t>
      </w:r>
      <w:r w:rsidR="004C46E3" w:rsidRPr="004C46E3">
        <w:rPr>
          <w:rFonts w:ascii="Arial" w:eastAsia="Calibri" w:hAnsi="Arial" w:cs="Arial"/>
          <w:sz w:val="20"/>
          <w:szCs w:val="20"/>
        </w:rPr>
        <w:t xml:space="preserve">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9.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46E3E061" w14:textId="77777777" w:rsidTr="00470C67">
        <w:tc>
          <w:tcPr>
            <w:tcW w:w="3970" w:type="dxa"/>
          </w:tcPr>
          <w:p w14:paraId="7A2920E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E0BDF3"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35067370" w:rsidR="004C46E3" w:rsidRPr="00C677D1" w:rsidRDefault="004C46E3" w:rsidP="00C677D1">
      <w:pPr>
        <w:widowControl w:val="0"/>
        <w:numPr>
          <w:ilvl w:val="1"/>
          <w:numId w:val="48"/>
        </w:numPr>
        <w:spacing w:after="160" w:line="240" w:lineRule="auto"/>
        <w:contextualSpacing/>
        <w:jc w:val="both"/>
        <w:rPr>
          <w:rFonts w:ascii="Arial" w:eastAsia="Calibri" w:hAnsi="Arial" w:cs="Arial"/>
          <w:sz w:val="20"/>
          <w:szCs w:val="20"/>
        </w:rPr>
      </w:pPr>
      <w:r w:rsidRPr="004C46E3">
        <w:rPr>
          <w:rFonts w:ascii="Arial" w:eastAsia="Calibri" w:hAnsi="Arial" w:cs="Arial"/>
          <w:sz w:val="20"/>
          <w:szCs w:val="20"/>
        </w:rPr>
        <w:t xml:space="preserve"> </w:t>
      </w:r>
      <w:r w:rsidR="0004098B" w:rsidRPr="00C677D1">
        <w:rPr>
          <w:rFonts w:ascii="Arial" w:eastAsia="Calibri" w:hAnsi="Arial" w:cs="Arial"/>
          <w:sz w:val="20"/>
          <w:szCs w:val="20"/>
        </w:rPr>
        <w:t>T</w:t>
      </w:r>
      <w:r w:rsidRPr="00C677D1">
        <w:rPr>
          <w:rFonts w:ascii="Arial" w:eastAsia="Calibri" w:hAnsi="Arial" w:cs="Arial"/>
          <w:sz w:val="20"/>
          <w:szCs w:val="20"/>
        </w:rPr>
        <w:t xml:space="preserve">he </w:t>
      </w:r>
      <w:r w:rsidR="00350021" w:rsidRPr="00C677D1">
        <w:rPr>
          <w:rFonts w:ascii="Arial" w:eastAsia="Calibri" w:hAnsi="Arial" w:cs="Arial"/>
          <w:sz w:val="20"/>
          <w:szCs w:val="20"/>
        </w:rPr>
        <w:t>Compatible</w:t>
      </w:r>
      <w:r w:rsidRPr="00C677D1">
        <w:rPr>
          <w:rFonts w:ascii="Arial" w:eastAsia="Calibri" w:hAnsi="Arial" w:cs="Arial"/>
          <w:sz w:val="20"/>
          <w:szCs w:val="20"/>
        </w:rPr>
        <w:t xml:space="preserve"> Multiplexer equipment </w:t>
      </w:r>
      <w:r w:rsidR="0004098B" w:rsidRPr="00C677D1">
        <w:rPr>
          <w:rFonts w:ascii="Arial" w:eastAsia="Calibri" w:hAnsi="Arial" w:cs="Arial"/>
          <w:sz w:val="20"/>
          <w:szCs w:val="20"/>
        </w:rPr>
        <w:t>shall</w:t>
      </w:r>
      <w:r w:rsidRPr="00C677D1">
        <w:rPr>
          <w:rFonts w:ascii="Arial" w:eastAsia="Calibri" w:hAnsi="Arial" w:cs="Arial"/>
          <w:sz w:val="20"/>
          <w:szCs w:val="20"/>
        </w:rPr>
        <w:t xml:space="preserve"> be </w:t>
      </w:r>
      <w:r w:rsidR="0004098B" w:rsidRPr="00C677D1">
        <w:rPr>
          <w:rFonts w:ascii="Arial" w:eastAsia="Calibri" w:hAnsi="Arial" w:cs="Arial"/>
          <w:sz w:val="20"/>
          <w:szCs w:val="20"/>
        </w:rPr>
        <w:t>used</w:t>
      </w:r>
      <w:r w:rsidRPr="00C677D1">
        <w:rPr>
          <w:rFonts w:ascii="Arial" w:eastAsia="Calibri" w:hAnsi="Arial" w:cs="Arial"/>
          <w:sz w:val="20"/>
          <w:szCs w:val="20"/>
        </w:rPr>
        <w:t xml:space="preserve"> to allow continued communication with AFISNET terminals in neighbouring VSAT networks (M):</w:t>
      </w:r>
    </w:p>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5C787FA0" w14:textId="77777777" w:rsidTr="00470C67">
        <w:tc>
          <w:tcPr>
            <w:tcW w:w="3970" w:type="dxa"/>
          </w:tcPr>
          <w:p w14:paraId="173834C9"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4DC481"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84C47E0" w:rsidR="004C46E3" w:rsidRPr="004C46E3" w:rsidRDefault="004C46E3" w:rsidP="005D014E">
      <w:pPr>
        <w:widowControl w:val="0"/>
        <w:numPr>
          <w:ilvl w:val="0"/>
          <w:numId w:val="48"/>
        </w:numPr>
        <w:spacing w:after="0" w:line="240" w:lineRule="auto"/>
        <w:ind w:left="1134" w:hanging="1134"/>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79599A31" w14:textId="77777777" w:rsidTr="00470C67">
        <w:tc>
          <w:tcPr>
            <w:tcW w:w="3970" w:type="dxa"/>
          </w:tcPr>
          <w:p w14:paraId="1DA93A07"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23D2C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5D014E">
      <w:pPr>
        <w:widowControl w:val="0"/>
        <w:numPr>
          <w:ilvl w:val="0"/>
          <w:numId w:val="48"/>
        </w:numPr>
        <w:tabs>
          <w:tab w:val="num" w:pos="1134"/>
        </w:tabs>
        <w:spacing w:after="0" w:line="240" w:lineRule="auto"/>
        <w:ind w:left="1134" w:hanging="1134"/>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D1E1151" w14:textId="77777777" w:rsidTr="00470C67">
        <w:tc>
          <w:tcPr>
            <w:tcW w:w="3970" w:type="dxa"/>
          </w:tcPr>
          <w:p w14:paraId="157B40B2"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6DA34A"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FAE5E3" w14:textId="3EF01F5F" w:rsidR="00BC0DA4" w:rsidRDefault="00BC0DA4" w:rsidP="004C46E3">
      <w:pPr>
        <w:widowControl w:val="0"/>
        <w:spacing w:after="0" w:line="240" w:lineRule="auto"/>
        <w:jc w:val="both"/>
        <w:rPr>
          <w:rFonts w:ascii="Arial" w:eastAsia="Times New Roman" w:hAnsi="Arial" w:cs="Arial"/>
          <w:sz w:val="20"/>
          <w:szCs w:val="20"/>
          <w:lang w:val="en-GB"/>
        </w:rPr>
      </w:pPr>
    </w:p>
    <w:p w14:paraId="1CF0639E" w14:textId="77777777" w:rsidR="00BC0DA4" w:rsidRDefault="00BC0DA4">
      <w:pPr>
        <w:rPr>
          <w:rFonts w:ascii="Arial" w:eastAsia="Times New Roman" w:hAnsi="Arial" w:cs="Arial"/>
          <w:sz w:val="20"/>
          <w:szCs w:val="20"/>
          <w:lang w:val="en-GB"/>
        </w:rPr>
      </w:pPr>
      <w:r>
        <w:rPr>
          <w:rFonts w:ascii="Arial" w:eastAsia="Times New Roman" w:hAnsi="Arial" w:cs="Arial"/>
          <w:sz w:val="20"/>
          <w:szCs w:val="20"/>
          <w:lang w:val="en-GB"/>
        </w:rPr>
        <w:br w:type="page"/>
      </w:r>
    </w:p>
    <w:p w14:paraId="0A5D78CE"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17520DE2" w14:textId="48009E1F"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4</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6CD56C72" w:rsidR="004C46E3" w:rsidRPr="004C46E3" w:rsidRDefault="00BC0DA4" w:rsidP="00C677D1">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rPr>
        <w:t>10.6.4.1</w:t>
      </w:r>
      <w:r>
        <w:rPr>
          <w:rFonts w:ascii="Arial" w:eastAsia="Times New Roman" w:hAnsi="Arial" w:cs="Arial"/>
          <w:sz w:val="20"/>
          <w:szCs w:val="20"/>
        </w:rPr>
        <w:tab/>
      </w:r>
      <w:r w:rsidR="00CE4E84">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sidR="00CE4E84">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3AF3DF1D" w14:textId="77777777" w:rsidTr="00470C67">
        <w:tc>
          <w:tcPr>
            <w:tcW w:w="3970" w:type="dxa"/>
          </w:tcPr>
          <w:p w14:paraId="33C1EBD4"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80F2E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50ECC411" w:rsidR="004C46E3" w:rsidRPr="004C46E3" w:rsidRDefault="00BC0DA4" w:rsidP="00C677D1">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lang w:val="en-GB"/>
        </w:rPr>
        <w:t>10.6.2</w:t>
      </w:r>
      <w:r>
        <w:rPr>
          <w:rFonts w:ascii="Arial" w:eastAsia="Times New Roman" w:hAnsi="Arial" w:cs="Arial"/>
          <w:sz w:val="20"/>
          <w:szCs w:val="20"/>
          <w:lang w:val="en-GB"/>
        </w:rPr>
        <w:tab/>
      </w:r>
      <w:r w:rsidR="004C46E3" w:rsidRPr="004C46E3">
        <w:rPr>
          <w:rFonts w:ascii="Arial" w:eastAsia="Times New Roman" w:hAnsi="Arial" w:cs="Arial"/>
          <w:sz w:val="20"/>
          <w:szCs w:val="20"/>
          <w:lang w:val="en-GB"/>
        </w:rPr>
        <w:t xml:space="preserve">The requirements for the UPS </w:t>
      </w:r>
      <w:r w:rsidR="00D06268">
        <w:rPr>
          <w:rFonts w:ascii="Arial" w:eastAsia="Times New Roman" w:hAnsi="Arial" w:cs="Arial"/>
          <w:sz w:val="20"/>
          <w:szCs w:val="20"/>
          <w:lang w:val="en-GB"/>
        </w:rPr>
        <w:t>installation</w:t>
      </w:r>
      <w:r w:rsidR="004C46E3"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E326787" w14:textId="77777777" w:rsidTr="00470C67">
        <w:tc>
          <w:tcPr>
            <w:tcW w:w="3970" w:type="dxa"/>
          </w:tcPr>
          <w:p w14:paraId="1A70DA8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67B2B20"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4B3372"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0854BF85" w:rsidR="004C46E3" w:rsidRPr="004C46E3" w:rsidRDefault="00BC0DA4"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4.4</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6BB6C219"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On-site training will be provided at the time of the installation of the individual remote sites. The training conducted will include for both theoretical and practical training in order to provide the technical personnel to operate and maintain the remote sites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45A0E58F"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D06268">
        <w:rPr>
          <w:rFonts w:ascii="Arial" w:eastAsia="Calibri" w:hAnsi="Arial" w:cs="Arial"/>
          <w:sz w:val="20"/>
          <w:szCs w:val="20"/>
          <w:lang w:val="en-GB"/>
        </w:rPr>
        <w:t>terminal</w:t>
      </w:r>
      <w:r w:rsidRPr="004C46E3">
        <w:rPr>
          <w:rFonts w:ascii="Arial" w:eastAsia="Calibri" w:hAnsi="Arial" w:cs="Arial"/>
          <w:sz w:val="20"/>
          <w:szCs w:val="20"/>
          <w:lang w:val="en-GB"/>
        </w:rPr>
        <w: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212BD4C9" w:rsidR="004C46E3" w:rsidRDefault="004C46E3" w:rsidP="004C46E3">
      <w:pPr>
        <w:spacing w:after="160" w:line="240" w:lineRule="auto"/>
        <w:ind w:left="1134"/>
        <w:contextualSpacing/>
        <w:jc w:val="both"/>
        <w:rPr>
          <w:rFonts w:ascii="Arial" w:eastAsia="Calibri" w:hAnsi="Arial" w:cs="Arial"/>
          <w:sz w:val="20"/>
          <w:szCs w:val="20"/>
          <w:lang w:val="en-GB"/>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916BC6D" w14:textId="77777777" w:rsidTr="00470C67">
        <w:tc>
          <w:tcPr>
            <w:tcW w:w="3970" w:type="dxa"/>
          </w:tcPr>
          <w:p w14:paraId="64E1727F"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F264ED"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8ED825" w14:textId="77777777" w:rsidR="00BC0DA4" w:rsidRPr="004C46E3" w:rsidRDefault="00BC0DA4" w:rsidP="004C46E3">
      <w:pPr>
        <w:spacing w:after="160" w:line="240" w:lineRule="auto"/>
        <w:ind w:left="1134"/>
        <w:contextualSpacing/>
        <w:jc w:val="both"/>
        <w:rPr>
          <w:rFonts w:ascii="Arial" w:eastAsia="Calibri" w:hAnsi="Arial" w:cs="Arial"/>
          <w:sz w:val="20"/>
          <w:szCs w:val="20"/>
        </w:rPr>
      </w:pPr>
    </w:p>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7E0580EB" w:rsidR="004C46E3" w:rsidRPr="004C46E3" w:rsidRDefault="00BC0DA4"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 configurations, commissioning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20A3CD77" w14:textId="77777777" w:rsidTr="00470C67">
        <w:tc>
          <w:tcPr>
            <w:tcW w:w="3970" w:type="dxa"/>
          </w:tcPr>
          <w:p w14:paraId="66C8F9DB"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7263A9F"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6D3BD20F"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69648A22" w14:textId="77777777" w:rsidTr="00470C67">
        <w:tc>
          <w:tcPr>
            <w:tcW w:w="3970" w:type="dxa"/>
          </w:tcPr>
          <w:p w14:paraId="053ACC96"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C75715"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lastRenderedPageBreak/>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C0DA4" w:rsidRPr="00791CE9" w14:paraId="11A8270E" w14:textId="77777777" w:rsidTr="00470C67">
        <w:tc>
          <w:tcPr>
            <w:tcW w:w="3970" w:type="dxa"/>
          </w:tcPr>
          <w:p w14:paraId="30282161"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955345" w14:textId="77777777" w:rsidR="00BC0DA4" w:rsidRPr="00791CE9" w:rsidRDefault="00BC0DA4"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BE1B461" w14:textId="77777777" w:rsidTr="00470C67">
        <w:tc>
          <w:tcPr>
            <w:tcW w:w="3970" w:type="dxa"/>
          </w:tcPr>
          <w:p w14:paraId="06C31FC5"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6A67BA2"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798FF0CC" w14:textId="77777777" w:rsidTr="00470C67">
        <w:tc>
          <w:tcPr>
            <w:tcW w:w="3970" w:type="dxa"/>
          </w:tcPr>
          <w:p w14:paraId="4C9889D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EBC27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97465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6B022142" w14:textId="77777777" w:rsidTr="00470C67">
        <w:tc>
          <w:tcPr>
            <w:tcW w:w="3970" w:type="dxa"/>
          </w:tcPr>
          <w:p w14:paraId="553A996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1B6BC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B1F71EC" w14:textId="48488F0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22A3DC15" w14:textId="77777777" w:rsidR="007A291C" w:rsidRDefault="007A291C" w:rsidP="00C677D1">
      <w:pPr>
        <w:widowControl w:val="0"/>
        <w:tabs>
          <w:tab w:val="num" w:pos="1134"/>
        </w:tabs>
        <w:spacing w:after="160" w:line="240" w:lineRule="auto"/>
        <w:ind w:left="1134"/>
        <w:contextualSpacing/>
        <w:jc w:val="both"/>
        <w:rPr>
          <w:rFonts w:ascii="Arial" w:eastAsia="Calibri" w:hAnsi="Arial" w:cs="Arial"/>
          <w:sz w:val="20"/>
          <w:szCs w:val="20"/>
          <w:lang w:val="en-GB"/>
        </w:rPr>
      </w:pPr>
    </w:p>
    <w:p w14:paraId="4841C4EC" w14:textId="77777777" w:rsidR="007A291C" w:rsidRDefault="007A291C" w:rsidP="007A291C">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9AFBEEA" w14:textId="77777777" w:rsidTr="00470C67">
        <w:tc>
          <w:tcPr>
            <w:tcW w:w="3970" w:type="dxa"/>
          </w:tcPr>
          <w:p w14:paraId="247945D3"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B7885B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FE06E2" w14:textId="16013B04" w:rsidR="007A291C" w:rsidRPr="004C46E3" w:rsidRDefault="007A291C" w:rsidP="00C677D1">
      <w:pPr>
        <w:widowControl w:val="0"/>
        <w:tabs>
          <w:tab w:val="num" w:pos="1134"/>
        </w:tabs>
        <w:spacing w:after="160" w:line="240" w:lineRule="auto"/>
        <w:contextualSpacing/>
        <w:jc w:val="both"/>
        <w:rPr>
          <w:rFonts w:ascii="Arial" w:eastAsia="Calibri" w:hAnsi="Arial" w:cs="Arial"/>
          <w:sz w:val="20"/>
          <w:szCs w:val="20"/>
          <w:lang w:val="en-GB"/>
        </w:rPr>
        <w:sectPr w:rsidR="007A291C" w:rsidRPr="004C46E3" w:rsidSect="00470C67">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470C67">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pt;height:447.5pt" o:ole="">
            <v:imagedata r:id="rId15" o:title=""/>
          </v:shape>
          <o:OLEObject Type="Embed" ProgID="Visio.Drawing.15" ShapeID="_x0000_i1025" DrawAspect="Content" ObjectID="_1737869256"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3667C156" w:rsidR="004C46E3" w:rsidRPr="004C46E3" w:rsidRDefault="007A291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20" w:name="_Toc376382284"/>
      <w:bookmarkStart w:id="121" w:name="_Toc376472510"/>
      <w:bookmarkStart w:id="122" w:name="_Toc376516992"/>
      <w:bookmarkStart w:id="123" w:name="_Toc376526196"/>
      <w:bookmarkStart w:id="124" w:name="_Toc376729787"/>
      <w:bookmarkStart w:id="125" w:name="_Toc376733259"/>
      <w:bookmarkStart w:id="126" w:name="_Toc376733870"/>
      <w:bookmarkStart w:id="127" w:name="_Toc376956402"/>
      <w:bookmarkStart w:id="128" w:name="_Toc377068434"/>
      <w:bookmarkStart w:id="129" w:name="_Toc377069797"/>
      <w:bookmarkStart w:id="130" w:name="_Toc376382285"/>
      <w:bookmarkStart w:id="131" w:name="_Toc376472511"/>
      <w:bookmarkStart w:id="132" w:name="_Toc376516993"/>
      <w:bookmarkStart w:id="133" w:name="_Toc376526197"/>
      <w:bookmarkStart w:id="134" w:name="_Toc376729788"/>
      <w:bookmarkStart w:id="135" w:name="_Toc376733260"/>
      <w:bookmarkStart w:id="136" w:name="_Toc376733871"/>
      <w:bookmarkStart w:id="137" w:name="_Toc376956403"/>
      <w:bookmarkStart w:id="138" w:name="_Toc377068435"/>
      <w:bookmarkStart w:id="139" w:name="_Toc377069798"/>
      <w:bookmarkStart w:id="140" w:name="_Toc376382286"/>
      <w:bookmarkStart w:id="141" w:name="_Toc376472512"/>
      <w:bookmarkStart w:id="142" w:name="_Toc376516994"/>
      <w:bookmarkStart w:id="143" w:name="_Toc376526198"/>
      <w:bookmarkStart w:id="144" w:name="_Toc376729789"/>
      <w:bookmarkStart w:id="145" w:name="_Toc376733261"/>
      <w:bookmarkStart w:id="146" w:name="_Toc376733872"/>
      <w:bookmarkStart w:id="147" w:name="_Toc376956404"/>
      <w:bookmarkStart w:id="148" w:name="_Toc377068436"/>
      <w:bookmarkStart w:id="149" w:name="_Toc377069799"/>
      <w:bookmarkStart w:id="150" w:name="_Toc376382287"/>
      <w:bookmarkStart w:id="151" w:name="_Toc376472513"/>
      <w:bookmarkStart w:id="152" w:name="_Toc376516995"/>
      <w:bookmarkStart w:id="153" w:name="_Toc376526199"/>
      <w:bookmarkStart w:id="154" w:name="_Toc376729790"/>
      <w:bookmarkStart w:id="155" w:name="_Toc376733262"/>
      <w:bookmarkStart w:id="156" w:name="_Toc376733873"/>
      <w:bookmarkStart w:id="157" w:name="_Toc376956405"/>
      <w:bookmarkStart w:id="158" w:name="_Toc377068437"/>
      <w:bookmarkStart w:id="159" w:name="_Toc377069800"/>
      <w:bookmarkStart w:id="160" w:name="_Toc121880140"/>
      <w:bookmarkStart w:id="161" w:name="_Toc114226580"/>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60"/>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61"/>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6270341F" w:rsidR="004C46E3" w:rsidRPr="004C46E3" w:rsidRDefault="004C46E3" w:rsidP="004C46E3">
      <w:pPr>
        <w:widowControl w:val="0"/>
        <w:spacing w:after="0" w:line="240" w:lineRule="auto"/>
        <w:ind w:left="1134" w:hanging="1134"/>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A2BF1A0" w14:textId="77777777" w:rsidTr="00470C67">
        <w:tc>
          <w:tcPr>
            <w:tcW w:w="3970" w:type="dxa"/>
          </w:tcPr>
          <w:p w14:paraId="1520D25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32928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2EAFA0A0"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Pr="004C46E3">
        <w:rPr>
          <w:rFonts w:ascii="Arial" w:eastAsia="Times New Roman" w:hAnsi="Arial" w:cs="Times New Roman"/>
          <w:sz w:val="20"/>
          <w:szCs w:val="20"/>
          <w:lang w:val="en-GB"/>
        </w:rPr>
        <w:t xml:space="preserve"> </w:t>
      </w:r>
      <w:r w:rsidR="007A291C">
        <w:rPr>
          <w:rFonts w:ascii="Arial" w:eastAsia="Times New Roman" w:hAnsi="Arial" w:cs="Times New Roman"/>
          <w:sz w:val="20"/>
          <w:szCs w:val="20"/>
          <w:lang w:val="en-GB"/>
        </w:rPr>
        <w:t>I</w:t>
      </w:r>
      <w:r w:rsidRPr="004C46E3">
        <w:rPr>
          <w:rFonts w:ascii="Arial" w:eastAsia="Times New Roman" w:hAnsi="Arial" w:cs="Times New Roman"/>
          <w:sz w:val="20"/>
          <w:szCs w:val="20"/>
          <w:lang w:val="en-GB"/>
        </w:rPr>
        <w:t>nstalled lightning and grounding/earthing protection shall be inspected tested, including but not be limited to, antenna lightning spike, lightning spike down conductor, antenna earth straps and earth rods,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457D04DC" w14:textId="77777777" w:rsidTr="00470C67">
        <w:tc>
          <w:tcPr>
            <w:tcW w:w="3970" w:type="dxa"/>
          </w:tcPr>
          <w:p w14:paraId="2A60239F"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4364C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22B1F1CB"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9.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007A291C">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 xml:space="preserve">ntenna sizes at the sites will be used in the EIRP calculation in relation to the voice and data traffic generated from that </w:t>
      </w:r>
      <w:proofErr w:type="gramStart"/>
      <w:r w:rsidRPr="004C46E3">
        <w:rPr>
          <w:rFonts w:ascii="Arial" w:eastAsia="Times New Roman" w:hAnsi="Arial" w:cs="Times New Roman"/>
          <w:sz w:val="20"/>
          <w:szCs w:val="20"/>
          <w:lang w:val="en-GB"/>
        </w:rPr>
        <w:t>particular site</w:t>
      </w:r>
      <w:proofErr w:type="gramEnd"/>
      <w:r w:rsidRPr="004C46E3">
        <w:rPr>
          <w:rFonts w:ascii="Arial" w:eastAsia="Times New Roman" w:hAnsi="Arial" w:cs="Times New Roman"/>
          <w:sz w:val="20"/>
          <w:szCs w:val="20"/>
          <w:lang w:val="en-GB"/>
        </w:rPr>
        <w:t>. (M).</w:t>
      </w:r>
    </w:p>
    <w:p w14:paraId="642B6289" w14:textId="77777777" w:rsidR="007A291C"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BF2303E" w14:textId="77777777" w:rsidTr="00470C67">
        <w:tc>
          <w:tcPr>
            <w:tcW w:w="3970" w:type="dxa"/>
          </w:tcPr>
          <w:p w14:paraId="6F701468"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9CBD68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F26468" w14:textId="20C29719"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102DD9E" w14:textId="7A2CB429" w:rsidR="004C46E3" w:rsidRPr="004C46E3" w:rsidRDefault="007A291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2" w:name="_Toc121880141"/>
      <w:bookmarkStart w:id="163" w:name="_Toc114226581"/>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62"/>
      <w:r w:rsidR="004C46E3" w:rsidRPr="004C46E3">
        <w:rPr>
          <w:rFonts w:ascii="Arial" w:eastAsia="Times New Roman" w:hAnsi="Arial" w:cs="Times New Roman"/>
          <w:b/>
          <w:szCs w:val="20"/>
          <w:lang w:val="en-GB"/>
        </w:rPr>
        <w:t xml:space="preserve"> </w:t>
      </w:r>
      <w:r w:rsidR="00773A3A">
        <w:rPr>
          <w:rFonts w:ascii="Arial" w:eastAsia="Times New Roman" w:hAnsi="Arial" w:cs="Times New Roman"/>
          <w:b/>
          <w:szCs w:val="20"/>
          <w:lang w:val="en-GB"/>
        </w:rPr>
        <w:t>Installation</w:t>
      </w:r>
      <w:bookmarkEnd w:id="163"/>
    </w:p>
    <w:p w14:paraId="15FCEF8F" w14:textId="0CEFE69E" w:rsidR="004C46E3" w:rsidRPr="004C46E3" w:rsidRDefault="00773A3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remote terminal shall be </w:t>
      </w:r>
      <w:r>
        <w:rPr>
          <w:rFonts w:ascii="Arial" w:eastAsia="Times New Roman" w:hAnsi="Arial" w:cs="Times New Roman"/>
          <w:sz w:val="20"/>
          <w:szCs w:val="20"/>
          <w:lang w:val="en-GB"/>
        </w:rPr>
        <w:t>equipp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5C8FDBE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7B42A4B8" w14:textId="77777777" w:rsidTr="00470C67">
        <w:tc>
          <w:tcPr>
            <w:tcW w:w="3970" w:type="dxa"/>
          </w:tcPr>
          <w:p w14:paraId="3FF21893"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A58DE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462ADE" w14:textId="77777777" w:rsidTr="00470C67">
        <w:tc>
          <w:tcPr>
            <w:tcW w:w="3970" w:type="dxa"/>
          </w:tcPr>
          <w:p w14:paraId="4FDF653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3AA7D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22E425" w14:textId="77777777" w:rsidTr="00470C67">
        <w:tc>
          <w:tcPr>
            <w:tcW w:w="3970" w:type="dxa"/>
          </w:tcPr>
          <w:p w14:paraId="40EFD2D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79724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346D3D3" w14:textId="77777777" w:rsidTr="00470C67">
        <w:tc>
          <w:tcPr>
            <w:tcW w:w="3970" w:type="dxa"/>
          </w:tcPr>
          <w:p w14:paraId="48FD05C9"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D3D95F"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05EAD98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the RF up/down-converter and solid state/low noise power amplifier DC power supply unit shall be </w:t>
      </w:r>
      <w:r w:rsidR="004C7F9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4EAA17CF" w14:textId="77777777" w:rsidTr="00470C67">
        <w:tc>
          <w:tcPr>
            <w:tcW w:w="3970" w:type="dxa"/>
          </w:tcPr>
          <w:p w14:paraId="28F317A5"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DECEA4"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4085B3" w14:textId="09E25994" w:rsidR="007A291C" w:rsidRDefault="007A291C" w:rsidP="004C46E3">
      <w:pPr>
        <w:widowControl w:val="0"/>
        <w:spacing w:after="0" w:line="240" w:lineRule="auto"/>
        <w:jc w:val="both"/>
        <w:rPr>
          <w:rFonts w:ascii="Arial" w:eastAsia="Times New Roman" w:hAnsi="Arial" w:cs="Times New Roman"/>
          <w:sz w:val="20"/>
          <w:szCs w:val="20"/>
          <w:lang w:val="en-GB"/>
        </w:rPr>
      </w:pPr>
    </w:p>
    <w:p w14:paraId="4B93339E" w14:textId="77777777" w:rsidR="007A291C" w:rsidRDefault="007A291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43F430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3AD597E6" w14:textId="77777777" w:rsidTr="00470C67">
        <w:tc>
          <w:tcPr>
            <w:tcW w:w="3970" w:type="dxa"/>
          </w:tcPr>
          <w:p w14:paraId="5BEA0DBC"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1DC9DA"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57BF9A66" w14:textId="77777777" w:rsidTr="00470C67">
        <w:tc>
          <w:tcPr>
            <w:tcW w:w="3970" w:type="dxa"/>
          </w:tcPr>
          <w:p w14:paraId="35AC7800"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846FBE"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4765C6F6"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ust be 60W.  This and the existing antenna sizes shall be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 xml:space="preserve"> when calculating the EIRP in relation to the voice and data traffic generated from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28535B23" w14:textId="77777777" w:rsidTr="00470C67">
        <w:tc>
          <w:tcPr>
            <w:tcW w:w="3970" w:type="dxa"/>
          </w:tcPr>
          <w:p w14:paraId="5F1C5D7D"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3B69B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0D90BE08" w14:textId="77777777" w:rsidTr="00470C67">
        <w:tc>
          <w:tcPr>
            <w:tcW w:w="3970" w:type="dxa"/>
          </w:tcPr>
          <w:p w14:paraId="2C1C11D1"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E439F8"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268EB2C5"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foundation </w:t>
      </w:r>
      <w:r w:rsidR="007A291C">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w:t>
      </w:r>
      <w:proofErr w:type="gramStart"/>
      <w:r w:rsidR="004C7F9C">
        <w:rPr>
          <w:rFonts w:ascii="Arial" w:eastAsia="Times New Roman" w:hAnsi="Arial" w:cs="Times New Roman"/>
          <w:sz w:val="20"/>
          <w:szCs w:val="20"/>
          <w:lang w:val="en-GB"/>
        </w:rPr>
        <w:t>constructed</w:t>
      </w:r>
      <w:proofErr w:type="gramEnd"/>
      <w:r w:rsidR="007A291C">
        <w:rPr>
          <w:rFonts w:ascii="Arial" w:eastAsia="Times New Roman" w:hAnsi="Arial" w:cs="Times New Roman"/>
          <w:sz w:val="20"/>
          <w:szCs w:val="20"/>
          <w:lang w:val="en-GB"/>
        </w:rPr>
        <w:t xml:space="preserve"> as the manufacturer’s specification</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91C" w:rsidRPr="00791CE9" w14:paraId="6F5EA06B" w14:textId="77777777" w:rsidTr="00470C67">
        <w:tc>
          <w:tcPr>
            <w:tcW w:w="3970" w:type="dxa"/>
          </w:tcPr>
          <w:p w14:paraId="009D340C"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E272E6" w14:textId="77777777" w:rsidR="007A291C" w:rsidRPr="00791CE9" w:rsidRDefault="007A291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6BC0DB9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F73C84">
        <w:rPr>
          <w:rFonts w:ascii="Arial" w:eastAsia="Times New Roman" w:hAnsi="Arial" w:cs="Times New Roman"/>
          <w:sz w:val="20"/>
          <w:szCs w:val="20"/>
          <w:lang w:val="en-GB"/>
        </w:rPr>
        <w:t xml:space="preserve">New </w:t>
      </w:r>
      <w:r w:rsidRPr="004C46E3">
        <w:rPr>
          <w:rFonts w:ascii="Arial" w:eastAsia="Times New Roman" w:hAnsi="Arial" w:cs="Times New Roman"/>
          <w:sz w:val="20"/>
          <w:szCs w:val="20"/>
          <w:lang w:val="en-GB"/>
        </w:rPr>
        <w:t xml:space="preserve">underground ducting for running RF interfacility coaxial, mains and signal control cables </w:t>
      </w:r>
      <w:r w:rsidR="00F73C84">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w:t>
      </w:r>
      <w:r w:rsidR="00F73C84">
        <w:rPr>
          <w:rFonts w:ascii="Arial" w:eastAsia="Times New Roman" w:hAnsi="Arial" w:cs="Times New Roman"/>
          <w:sz w:val="20"/>
          <w:szCs w:val="20"/>
          <w:lang w:val="en-GB"/>
        </w:rPr>
        <w:t xml:space="preserve"> </w:t>
      </w:r>
      <w:r w:rsidR="00206EAB">
        <w:rPr>
          <w:rFonts w:ascii="Arial" w:eastAsia="Times New Roman" w:hAnsi="Arial" w:cs="Times New Roman"/>
          <w:sz w:val="20"/>
          <w:szCs w:val="20"/>
          <w:lang w:val="en-GB"/>
        </w:rPr>
        <w:t>100</w:t>
      </w:r>
      <w:r w:rsidR="00F73C84">
        <w:rPr>
          <w:rFonts w:ascii="Arial" w:eastAsia="Times New Roman" w:hAnsi="Arial" w:cs="Times New Roman"/>
          <w:sz w:val="20"/>
          <w:szCs w:val="20"/>
          <w:lang w:val="en-GB"/>
        </w:rPr>
        <w:t xml:space="preserve">m of </w:t>
      </w:r>
      <w:r w:rsidR="00206EAB">
        <w:rPr>
          <w:rFonts w:ascii="Arial" w:eastAsia="Times New Roman" w:hAnsi="Arial" w:cs="Times New Roman"/>
          <w:sz w:val="20"/>
          <w:szCs w:val="20"/>
          <w:lang w:val="en-GB"/>
        </w:rPr>
        <w:t>cable sleeve</w:t>
      </w:r>
      <w:r w:rsidR="00F73C84">
        <w:rPr>
          <w:rFonts w:ascii="Arial" w:eastAsia="Times New Roman" w:hAnsi="Arial" w:cs="Times New Roman"/>
          <w:sz w:val="20"/>
          <w:szCs w:val="20"/>
          <w:lang w:val="en-GB"/>
        </w:rPr>
        <w:t xml:space="preserve"> and </w:t>
      </w:r>
      <w:r w:rsidR="00206EAB">
        <w:rPr>
          <w:rFonts w:ascii="Arial" w:eastAsia="Times New Roman" w:hAnsi="Arial" w:cs="Times New Roman"/>
          <w:sz w:val="20"/>
          <w:szCs w:val="20"/>
          <w:lang w:val="en-GB"/>
        </w:rPr>
        <w:t xml:space="preserve">6 </w:t>
      </w:r>
      <w:r w:rsidR="00F73C84">
        <w:rPr>
          <w:rFonts w:ascii="Arial" w:eastAsia="Times New Roman" w:hAnsi="Arial" w:cs="Times New Roman"/>
          <w:sz w:val="20"/>
          <w:szCs w:val="20"/>
          <w:lang w:val="en-GB"/>
        </w:rPr>
        <w:t>manholes shall be provisioned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091788BB" w14:textId="77777777" w:rsidTr="00470C67">
        <w:tc>
          <w:tcPr>
            <w:tcW w:w="3970" w:type="dxa"/>
          </w:tcPr>
          <w:p w14:paraId="06CEA7B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0572F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The existing building cable entrances will be used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57F4D64" w14:textId="77777777" w:rsidTr="00470C67">
        <w:tc>
          <w:tcPr>
            <w:tcW w:w="3970" w:type="dxa"/>
          </w:tcPr>
          <w:p w14:paraId="154DD6A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30B43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CB95B3" w14:textId="371A3E4E"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Duct Entrance/Exit</w:t>
      </w:r>
      <w:r w:rsidRPr="004C46E3">
        <w:rPr>
          <w:rFonts w:ascii="Arial" w:eastAsia="Times New Roman" w:hAnsi="Arial" w:cs="Times New Roman"/>
          <w:sz w:val="20"/>
          <w:szCs w:val="20"/>
          <w:lang w:val="en-GB"/>
        </w:rPr>
        <w:t>. The underground cable duct</w:t>
      </w:r>
      <w:r w:rsidR="00206EAB">
        <w:rPr>
          <w:rFonts w:ascii="Arial" w:eastAsia="Times New Roman" w:hAnsi="Arial" w:cs="Times New Roman"/>
          <w:sz w:val="20"/>
          <w:szCs w:val="20"/>
          <w:lang w:val="en-GB"/>
        </w:rPr>
        <w:t>/sleeve</w:t>
      </w:r>
      <w:r w:rsidRPr="004C46E3">
        <w:rPr>
          <w:rFonts w:ascii="Arial" w:eastAsia="Times New Roman" w:hAnsi="Arial" w:cs="Times New Roman"/>
          <w:sz w:val="20"/>
          <w:szCs w:val="20"/>
          <w:lang w:val="en-GB"/>
        </w:rPr>
        <w:t xml:space="preserve"> and cable terminating at the antenna base/pedestal and equipment building cable entrance shall be </w:t>
      </w:r>
      <w:r w:rsidR="00750471" w:rsidRPr="004C46E3">
        <w:rPr>
          <w:rFonts w:ascii="Arial" w:eastAsia="Times New Roman" w:hAnsi="Arial" w:cs="Times New Roman"/>
          <w:sz w:val="20"/>
          <w:szCs w:val="20"/>
          <w:lang w:val="en-GB"/>
        </w:rPr>
        <w:t>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15CC2B50" w14:textId="77777777" w:rsidTr="00470C67">
        <w:tc>
          <w:tcPr>
            <w:tcW w:w="3970" w:type="dxa"/>
          </w:tcPr>
          <w:p w14:paraId="4715E79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628D1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1A9A1275"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w:t>
      </w:r>
      <w:r w:rsidR="00750471">
        <w:rPr>
          <w:rFonts w:ascii="Arial" w:eastAsia="Times New Roman" w:hAnsi="Arial" w:cs="Times New Roman"/>
          <w:sz w:val="20"/>
          <w:szCs w:val="20"/>
          <w:lang w:val="en-GB"/>
        </w:rPr>
        <w:t xml:space="preserve">provisioned for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20D92686" w14:textId="77777777" w:rsidTr="00470C67">
        <w:tc>
          <w:tcPr>
            <w:tcW w:w="3970" w:type="dxa"/>
          </w:tcPr>
          <w:p w14:paraId="0B841E7F"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9297DF"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FE9C15" w14:textId="7BD2C0E8" w:rsidR="00206EAB" w:rsidRDefault="00206EAB" w:rsidP="004C46E3">
      <w:pPr>
        <w:widowControl w:val="0"/>
        <w:spacing w:after="0" w:line="240" w:lineRule="auto"/>
        <w:jc w:val="both"/>
        <w:rPr>
          <w:rFonts w:ascii="Arial" w:eastAsia="Times New Roman" w:hAnsi="Arial" w:cs="Times New Roman"/>
          <w:sz w:val="20"/>
          <w:szCs w:val="20"/>
          <w:lang w:val="en-GB"/>
        </w:rPr>
      </w:pPr>
    </w:p>
    <w:p w14:paraId="5F3F8190" w14:textId="77777777" w:rsidR="00206EAB" w:rsidRDefault="00206EA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02A8F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66CAD514"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terminated with a specific connector onto a termination point or position on outdoor equipment, such cable connection shall be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56627C40" w14:textId="77777777" w:rsidTr="00470C67">
        <w:tc>
          <w:tcPr>
            <w:tcW w:w="3970" w:type="dxa"/>
          </w:tcPr>
          <w:p w14:paraId="55ACECF4"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0B30F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3151F2EF"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750471">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67911485" w14:textId="77777777" w:rsidTr="00470C67">
        <w:tc>
          <w:tcPr>
            <w:tcW w:w="3970" w:type="dxa"/>
          </w:tcPr>
          <w:p w14:paraId="3D3DEF2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0CF14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49C1DFF2"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00750471">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ntenna and RF outdoor equipment shall be provided with radiation warning markings in accordance with the manufacturer's specif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E167D57" w14:textId="77777777" w:rsidTr="00470C67">
        <w:tc>
          <w:tcPr>
            <w:tcW w:w="3970" w:type="dxa"/>
          </w:tcPr>
          <w:p w14:paraId="3A7CBB2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249FE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7E72B7" w14:textId="116B7AF7" w:rsidR="004C46E3" w:rsidRPr="004C46E3" w:rsidRDefault="00206EA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4" w:name="_Toc56576918"/>
      <w:bookmarkStart w:id="165" w:name="_Toc84832097"/>
      <w:bookmarkStart w:id="166" w:name="_Toc84911212"/>
      <w:bookmarkStart w:id="167" w:name="_Toc84911683"/>
      <w:bookmarkStart w:id="168" w:name="_Toc84911827"/>
      <w:bookmarkStart w:id="169" w:name="_Toc84911898"/>
      <w:bookmarkStart w:id="170" w:name="_Toc84912147"/>
      <w:bookmarkStart w:id="171" w:name="_Toc84912295"/>
      <w:bookmarkStart w:id="172" w:name="_Toc84912370"/>
      <w:bookmarkStart w:id="173" w:name="_Toc98123932"/>
      <w:bookmarkStart w:id="174" w:name="_Toc98325214"/>
      <w:bookmarkStart w:id="175" w:name="_Toc98325285"/>
      <w:bookmarkStart w:id="176" w:name="_Toc98326262"/>
      <w:bookmarkStart w:id="177" w:name="_Toc98329018"/>
      <w:bookmarkStart w:id="178" w:name="_Toc114378522"/>
      <w:bookmarkStart w:id="179" w:name="_Toc114460045"/>
      <w:bookmarkStart w:id="180" w:name="_Toc114460153"/>
      <w:bookmarkStart w:id="181" w:name="_Toc114460247"/>
      <w:bookmarkStart w:id="182" w:name="_Toc121880142"/>
      <w:bookmarkStart w:id="183" w:name="_Toc114226582"/>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sidR="004C46E3" w:rsidRPr="004C46E3">
        <w:rPr>
          <w:rFonts w:ascii="Arial" w:eastAsia="Times New Roman" w:hAnsi="Arial" w:cs="Times New Roman"/>
          <w:b/>
          <w:szCs w:val="20"/>
          <w:lang w:val="en-GB"/>
        </w:rPr>
        <w:t>Equipment</w:t>
      </w:r>
      <w:bookmarkEnd w:id="182"/>
      <w:r w:rsidR="004C46E3" w:rsidRPr="004C46E3">
        <w:rPr>
          <w:rFonts w:ascii="Arial" w:eastAsia="Times New Roman" w:hAnsi="Arial" w:cs="Times New Roman"/>
          <w:b/>
          <w:szCs w:val="20"/>
          <w:lang w:val="en-GB"/>
        </w:rPr>
        <w:t xml:space="preserve"> </w:t>
      </w:r>
      <w:r w:rsidR="00750471">
        <w:rPr>
          <w:rFonts w:ascii="Arial" w:eastAsia="Times New Roman" w:hAnsi="Arial" w:cs="Times New Roman"/>
          <w:b/>
          <w:szCs w:val="20"/>
          <w:lang w:val="en-GB"/>
        </w:rPr>
        <w:t>Installation</w:t>
      </w:r>
      <w:bookmarkEnd w:id="183"/>
    </w:p>
    <w:p w14:paraId="3F03B3C4" w14:textId="0B0B52E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remote terminal </w:t>
      </w:r>
      <w:r w:rsidR="00750471">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new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88AE9BD" w14:textId="77777777" w:rsidTr="00470C67">
        <w:tc>
          <w:tcPr>
            <w:tcW w:w="3970" w:type="dxa"/>
          </w:tcPr>
          <w:p w14:paraId="734E271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3F1EBD"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our (4) IEEE 802.3, 10/100/10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2056700" w14:textId="77777777" w:rsidTr="00470C67">
        <w:tc>
          <w:tcPr>
            <w:tcW w:w="3970" w:type="dxa"/>
          </w:tcPr>
          <w:p w14:paraId="443FE8A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CD1E04"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2BD5F0BE" w14:textId="77777777" w:rsidTr="00470C67">
        <w:tc>
          <w:tcPr>
            <w:tcW w:w="3970" w:type="dxa"/>
          </w:tcPr>
          <w:p w14:paraId="47C5A26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F3677E"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32312C0" w14:textId="77777777" w:rsidTr="00470C67">
        <w:tc>
          <w:tcPr>
            <w:tcW w:w="3970" w:type="dxa"/>
          </w:tcPr>
          <w:p w14:paraId="080CCC0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DFBE23C"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025F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1FD5A4B1" w14:textId="77777777" w:rsidTr="00470C67">
        <w:tc>
          <w:tcPr>
            <w:tcW w:w="3970" w:type="dxa"/>
          </w:tcPr>
          <w:p w14:paraId="00DE7ED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B4DED6"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1A7A14F" w14:textId="77777777" w:rsidR="00206EAB" w:rsidRDefault="00206EA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9FFE39C" w14:textId="03BBAB4F"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5CECD73F" w14:textId="77777777" w:rsidTr="00470C67">
        <w:tc>
          <w:tcPr>
            <w:tcW w:w="3970" w:type="dxa"/>
          </w:tcPr>
          <w:p w14:paraId="0A3DD156"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948632"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BB499A4" w14:textId="77777777" w:rsidTr="00470C67">
        <w:tc>
          <w:tcPr>
            <w:tcW w:w="3970" w:type="dxa"/>
          </w:tcPr>
          <w:p w14:paraId="22BCE5D9"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CA8747"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EEE 802.3, 10/1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xml:space="preserve">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03778FE2" w14:textId="77777777" w:rsidTr="00470C67">
        <w:tc>
          <w:tcPr>
            <w:tcW w:w="3970" w:type="dxa"/>
          </w:tcPr>
          <w:p w14:paraId="71C07DDD"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A98C49"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74DFC32E" w14:textId="77777777" w:rsidTr="00470C67">
        <w:tc>
          <w:tcPr>
            <w:tcW w:w="3970" w:type="dxa"/>
          </w:tcPr>
          <w:p w14:paraId="0871779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05FDA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7C90951C"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 </w:t>
      </w:r>
      <w:proofErr w:type="gramStart"/>
      <w:r w:rsidRPr="004C46E3">
        <w:rPr>
          <w:rFonts w:ascii="Arial" w:eastAsia="Times New Roman" w:hAnsi="Arial" w:cs="Times New Roman"/>
          <w:sz w:val="20"/>
          <w:szCs w:val="20"/>
          <w:lang w:val="en-GB"/>
        </w:rPr>
        <w:t>in  Volume</w:t>
      </w:r>
      <w:proofErr w:type="gramEnd"/>
      <w:r w:rsidRPr="004C46E3">
        <w:rPr>
          <w:rFonts w:ascii="Arial" w:eastAsia="Times New Roman" w:hAnsi="Arial" w:cs="Times New Roman"/>
          <w:sz w:val="20"/>
          <w:szCs w:val="20"/>
          <w:lang w:val="en-GB"/>
        </w:rPr>
        <w:t xml:space="preserve"> 1/Part 2, paragraphs 1.0 to </w:t>
      </w:r>
      <w:r w:rsidR="00206EAB">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0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E0FDE02" w14:textId="77777777" w:rsidTr="00470C67">
        <w:tc>
          <w:tcPr>
            <w:tcW w:w="3970" w:type="dxa"/>
          </w:tcPr>
          <w:p w14:paraId="1AE41F9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9BBF8A"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5BC61436"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Pr="004C46E3">
        <w:rPr>
          <w:rFonts w:ascii="Arial" w:eastAsia="Times New Roman" w:hAnsi="Arial" w:cs="Times New Roman"/>
          <w:sz w:val="20"/>
          <w:szCs w:val="20"/>
          <w:lang w:val="en-GB"/>
        </w:rPr>
        <w:t xml:space="preserve"> Where required</w:t>
      </w:r>
      <w:r w:rsidR="0036477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standard white high impact resistant PVC miniature indoor trunking shall be installed and used to distribute access and mains supply cables between the indoor equipment racks and the End-User equipment and mains distribution box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46A78EA4" w14:textId="77777777" w:rsidTr="00470C67">
        <w:tc>
          <w:tcPr>
            <w:tcW w:w="3970" w:type="dxa"/>
          </w:tcPr>
          <w:p w14:paraId="138BD078"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5C94D4E"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B8EC030"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6EAB" w:rsidRPr="00791CE9" w14:paraId="38FD6BD3" w14:textId="77777777" w:rsidTr="00470C67">
        <w:tc>
          <w:tcPr>
            <w:tcW w:w="3970" w:type="dxa"/>
          </w:tcPr>
          <w:p w14:paraId="7995EB81"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789BCB" w14:textId="77777777" w:rsidR="00206EAB" w:rsidRPr="00791CE9" w:rsidRDefault="00206EA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03DC5266"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All cables installed shall be marked and labelled in accordance with an agreed upon cabling marking and labelling system and the approved installation cabling diagram (M).</w:t>
      </w: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598B5E81" w14:textId="77777777" w:rsidTr="00470C67">
        <w:tc>
          <w:tcPr>
            <w:tcW w:w="3970" w:type="dxa"/>
          </w:tcPr>
          <w:p w14:paraId="43E6637A"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8320B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78BA57C9" w:rsidR="004C46E3" w:rsidRPr="004C46E3" w:rsidRDefault="00750DA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4" w:name="_Toc376956410"/>
      <w:bookmarkStart w:id="185" w:name="_Toc377068442"/>
      <w:bookmarkStart w:id="186" w:name="_Toc377069805"/>
      <w:bookmarkStart w:id="187" w:name="_Toc376956411"/>
      <w:bookmarkStart w:id="188" w:name="_Toc377068443"/>
      <w:bookmarkStart w:id="189" w:name="_Toc377069806"/>
      <w:bookmarkStart w:id="190" w:name="_Toc376956412"/>
      <w:bookmarkStart w:id="191" w:name="_Toc377068444"/>
      <w:bookmarkStart w:id="192" w:name="_Toc377069807"/>
      <w:bookmarkStart w:id="193" w:name="_Toc376956413"/>
      <w:bookmarkStart w:id="194" w:name="_Toc377068445"/>
      <w:bookmarkStart w:id="195" w:name="_Toc377069808"/>
      <w:bookmarkStart w:id="196" w:name="_Toc376956414"/>
      <w:bookmarkStart w:id="197" w:name="_Toc377068446"/>
      <w:bookmarkStart w:id="198" w:name="_Toc377069809"/>
      <w:bookmarkStart w:id="199" w:name="_Toc121880144"/>
      <w:bookmarkStart w:id="200" w:name="_Toc1142265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9"/>
      <w:r w:rsidR="0036477A">
        <w:rPr>
          <w:rFonts w:ascii="Arial" w:eastAsia="Times New Roman" w:hAnsi="Arial" w:cs="Times New Roman"/>
          <w:b/>
          <w:szCs w:val="20"/>
          <w:lang w:val="en-GB"/>
        </w:rPr>
        <w:t>Installation</w:t>
      </w:r>
      <w:bookmarkEnd w:id="200"/>
    </w:p>
    <w:p w14:paraId="66D43C63" w14:textId="37F5B7C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remote terminal on the ATNS VSAT network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40EB2C56"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1"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UPS Unit need to be </w:t>
      </w:r>
      <w:r w:rsidR="004C7F9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shall be confirmed during the physical site surveys. For the purposes of the </w:t>
      </w:r>
      <w:r w:rsidR="004C7F9C">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response, the </w:t>
      </w:r>
      <w:r w:rsidR="0036477A">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 </w:t>
      </w:r>
      <w:bookmarkEnd w:id="201"/>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06C2F095" w14:textId="77777777" w:rsidTr="00470C67">
        <w:tc>
          <w:tcPr>
            <w:tcW w:w="3970" w:type="dxa"/>
          </w:tcPr>
          <w:p w14:paraId="426C6AF1"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4F7185"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5F2A39" w14:textId="29D1CDBB" w:rsidR="00750DAC" w:rsidRDefault="00750DAC" w:rsidP="004C46E3">
      <w:pPr>
        <w:widowControl w:val="0"/>
        <w:spacing w:after="0" w:line="240" w:lineRule="auto"/>
        <w:jc w:val="both"/>
        <w:rPr>
          <w:rFonts w:ascii="Arial" w:eastAsia="Times New Roman" w:hAnsi="Arial" w:cs="Times New Roman"/>
          <w:b/>
          <w:sz w:val="20"/>
          <w:szCs w:val="20"/>
          <w:lang w:val="en-GB"/>
        </w:rPr>
      </w:pPr>
    </w:p>
    <w:p w14:paraId="70CE425E" w14:textId="77777777" w:rsidR="00750DAC" w:rsidRDefault="00750DA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574C6BD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2"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2"/>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6D0CE549" w14:textId="77777777" w:rsidTr="00470C67">
        <w:tc>
          <w:tcPr>
            <w:tcW w:w="3970" w:type="dxa"/>
          </w:tcPr>
          <w:p w14:paraId="51CB2417"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3478D8"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3"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6A0AD355" w14:textId="77777777" w:rsidTr="00470C67">
        <w:tc>
          <w:tcPr>
            <w:tcW w:w="3970" w:type="dxa"/>
          </w:tcPr>
          <w:p w14:paraId="73DFEEF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E05AD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proofErr w:type="gramStart"/>
      <w:r w:rsidRPr="004C46E3">
        <w:rPr>
          <w:rFonts w:ascii="Arial" w:eastAsia="Times New Roman" w:hAnsi="Arial" w:cs="Times New Roman"/>
          <w:sz w:val="20"/>
          <w:szCs w:val="20"/>
          <w:lang w:val="en-GB"/>
        </w:rPr>
        <w:t>single phase</w:t>
      </w:r>
      <w:proofErr w:type="gramEnd"/>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3"/>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44823B23" w14:textId="77777777" w:rsidTr="00470C67">
        <w:tc>
          <w:tcPr>
            <w:tcW w:w="3970" w:type="dxa"/>
          </w:tcPr>
          <w:p w14:paraId="7FE225C5"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D005FB"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BE3E2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50DF2EDA" w14:textId="77777777" w:rsidTr="00470C67">
        <w:tc>
          <w:tcPr>
            <w:tcW w:w="3970" w:type="dxa"/>
          </w:tcPr>
          <w:p w14:paraId="29585A4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8C77D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4E58BE1F" w14:textId="77777777" w:rsidTr="00470C67">
        <w:tc>
          <w:tcPr>
            <w:tcW w:w="3970" w:type="dxa"/>
          </w:tcPr>
          <w:p w14:paraId="07F09879"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16160D"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50DAC" w:rsidRPr="00791CE9" w14:paraId="72548B30" w14:textId="77777777" w:rsidTr="00470C67">
        <w:tc>
          <w:tcPr>
            <w:tcW w:w="3970" w:type="dxa"/>
          </w:tcPr>
          <w:p w14:paraId="1E2BA98A"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13E568" w14:textId="77777777" w:rsidR="00750DAC" w:rsidRPr="00791CE9" w:rsidRDefault="00750DA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5kVA in accordance with the power supply and consumption sizing. Larger UPS's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E18E9EA" w14:textId="77777777" w:rsidTr="00470C67">
        <w:tc>
          <w:tcPr>
            <w:tcW w:w="3970" w:type="dxa"/>
          </w:tcPr>
          <w:p w14:paraId="41C34A67"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0A317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022B9CA" w14:textId="77777777" w:rsidTr="00470C67">
        <w:tc>
          <w:tcPr>
            <w:tcW w:w="3970" w:type="dxa"/>
          </w:tcPr>
          <w:p w14:paraId="42BB3C1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FCB11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E5A637C" w14:textId="77777777" w:rsidTr="00470C67">
        <w:tc>
          <w:tcPr>
            <w:tcW w:w="3970" w:type="dxa"/>
          </w:tcPr>
          <w:p w14:paraId="361D1ED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35F08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CE27E26" w14:textId="77777777" w:rsidTr="00470C67">
        <w:tc>
          <w:tcPr>
            <w:tcW w:w="3970" w:type="dxa"/>
          </w:tcPr>
          <w:p w14:paraId="7FF533A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CBAE16"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2C84AB" w14:textId="77777777" w:rsidR="00E83CC9" w:rsidRDefault="00E83CC9">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2AEBE82E" w14:textId="5648352B"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proofErr w:type="gramStart"/>
      <w:r w:rsidRPr="004C46E3">
        <w:rPr>
          <w:rFonts w:ascii="Arial" w:eastAsia="Times New Roman" w:hAnsi="Arial" w:cs="Times New Roman"/>
          <w:sz w:val="20"/>
          <w:szCs w:val="20"/>
          <w:lang w:val="en-GB"/>
        </w:rPr>
        <w:t>20 minute</w:t>
      </w:r>
      <w:proofErr w:type="gramEnd"/>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7E95ACD3" w14:textId="77777777" w:rsidTr="00470C67">
        <w:tc>
          <w:tcPr>
            <w:tcW w:w="3970" w:type="dxa"/>
          </w:tcPr>
          <w:p w14:paraId="36856A22"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457491"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0A63DF03" w14:textId="77777777" w:rsidTr="00470C67">
        <w:tc>
          <w:tcPr>
            <w:tcW w:w="3970" w:type="dxa"/>
          </w:tcPr>
          <w:p w14:paraId="6B4C93F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D696CB"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2252411" w14:textId="77777777" w:rsidTr="00470C67">
        <w:tc>
          <w:tcPr>
            <w:tcW w:w="3970" w:type="dxa"/>
          </w:tcPr>
          <w:p w14:paraId="6D65018C"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6F939A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BB251EF" w14:textId="77777777" w:rsidTr="00470C67">
        <w:tc>
          <w:tcPr>
            <w:tcW w:w="3970" w:type="dxa"/>
          </w:tcPr>
          <w:p w14:paraId="5F1D1B4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AD76C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49BB1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9B3AE4" w14:textId="134530FF" w:rsidR="004C46E3" w:rsidRPr="004C46E3" w:rsidRDefault="00E83CC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4" w:name="_Toc121880145"/>
      <w:bookmarkStart w:id="205" w:name="_Toc114226584"/>
      <w:r>
        <w:rPr>
          <w:rFonts w:ascii="Arial" w:eastAsia="Times New Roman" w:hAnsi="Arial" w:cs="Times New Roman"/>
          <w:b/>
          <w:szCs w:val="20"/>
          <w:lang w:val="en-GB"/>
        </w:rPr>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4"/>
      <w:r w:rsidR="004C46E3" w:rsidRPr="004C46E3">
        <w:rPr>
          <w:rFonts w:ascii="Arial" w:eastAsia="Times New Roman" w:hAnsi="Arial" w:cs="Times New Roman"/>
          <w:b/>
          <w:szCs w:val="20"/>
          <w:lang w:val="en-GB"/>
        </w:rPr>
        <w:t xml:space="preserve"> </w:t>
      </w:r>
      <w:r w:rsidR="00623640">
        <w:rPr>
          <w:rFonts w:ascii="Arial" w:eastAsia="Times New Roman" w:hAnsi="Arial" w:cs="Times New Roman"/>
          <w:b/>
          <w:szCs w:val="20"/>
          <w:lang w:val="en-GB"/>
        </w:rPr>
        <w:t>Installation</w:t>
      </w:r>
      <w:bookmarkEnd w:id="205"/>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proofErr w:type="gramStart"/>
      <w:r w:rsidRPr="004C46E3">
        <w:rPr>
          <w:rFonts w:ascii="Arial" w:eastAsia="Times New Roman" w:hAnsi="Arial" w:cs="Times New Roman"/>
          <w:sz w:val="20"/>
          <w:szCs w:val="20"/>
          <w:lang w:val="en-GB"/>
        </w:rPr>
        <w:t>19" inch</w:t>
      </w:r>
      <w:proofErr w:type="gramEnd"/>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12E35EAD" w14:textId="77777777" w:rsidTr="00470C67">
        <w:tc>
          <w:tcPr>
            <w:tcW w:w="3970" w:type="dxa"/>
          </w:tcPr>
          <w:p w14:paraId="3E92961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94789A"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5D29B449" w14:textId="77777777" w:rsidTr="00470C67">
        <w:tc>
          <w:tcPr>
            <w:tcW w:w="3970" w:type="dxa"/>
          </w:tcPr>
          <w:p w14:paraId="0C76C8D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03B453"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1794D71" w14:textId="77777777" w:rsidTr="00470C67">
        <w:tc>
          <w:tcPr>
            <w:tcW w:w="3970" w:type="dxa"/>
          </w:tcPr>
          <w:p w14:paraId="7BADCC6B"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881AC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A9AA633" w14:textId="77777777" w:rsidTr="00470C67">
        <w:tc>
          <w:tcPr>
            <w:tcW w:w="3970" w:type="dxa"/>
          </w:tcPr>
          <w:p w14:paraId="5B3D9D1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C0A584"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34EBDD74" w14:textId="77777777" w:rsidTr="00470C67">
        <w:tc>
          <w:tcPr>
            <w:tcW w:w="3970" w:type="dxa"/>
          </w:tcPr>
          <w:p w14:paraId="54E4294A"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10F09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8469CB7" w14:textId="77777777" w:rsidTr="00470C67">
        <w:tc>
          <w:tcPr>
            <w:tcW w:w="3970" w:type="dxa"/>
          </w:tcPr>
          <w:p w14:paraId="4EE801D7"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9B7790"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E789320" w14:textId="77777777" w:rsidTr="00470C67">
        <w:tc>
          <w:tcPr>
            <w:tcW w:w="3970" w:type="dxa"/>
          </w:tcPr>
          <w:p w14:paraId="777391BF"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AB3763"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6A2CCE8C" w14:textId="77777777" w:rsidTr="00470C67">
        <w:tc>
          <w:tcPr>
            <w:tcW w:w="3970" w:type="dxa"/>
          </w:tcPr>
          <w:p w14:paraId="58FEB3F9"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4B4F45"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2C4FFA51" w14:textId="77777777" w:rsidTr="00470C67">
        <w:tc>
          <w:tcPr>
            <w:tcW w:w="3970" w:type="dxa"/>
          </w:tcPr>
          <w:p w14:paraId="1018FCBD"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A4A4B8"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83CC9" w:rsidRPr="00791CE9" w14:paraId="41EE11DD" w14:textId="77777777" w:rsidTr="00470C67">
        <w:tc>
          <w:tcPr>
            <w:tcW w:w="3970" w:type="dxa"/>
          </w:tcPr>
          <w:p w14:paraId="4BDAE7AE"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F6CB9D" w14:textId="77777777" w:rsidR="00E83CC9" w:rsidRPr="00791CE9" w:rsidRDefault="00E83CC9"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58CA2F36"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w:t>
      </w:r>
      <w:r w:rsidR="009D4076">
        <w:rPr>
          <w:rFonts w:ascii="Arial" w:eastAsia="Times New Roman" w:hAnsi="Arial" w:cs="Times New Roman"/>
          <w:sz w:val="20"/>
          <w:szCs w:val="20"/>
          <w:lang w:val="en-GB"/>
        </w:rPr>
        <w:t xml:space="preserve">/survey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3D1517C2" w14:textId="77777777" w:rsidTr="00470C67">
        <w:tc>
          <w:tcPr>
            <w:tcW w:w="3970" w:type="dxa"/>
          </w:tcPr>
          <w:p w14:paraId="6C9A241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71171"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2F4799" w14:textId="355F0A8D" w:rsidR="004C46E3" w:rsidRPr="004C46E3" w:rsidRDefault="009D407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6" w:name="_Toc121880146"/>
      <w:bookmarkStart w:id="207" w:name="_Toc114226585"/>
      <w:r>
        <w:rPr>
          <w:rFonts w:ascii="Arial" w:eastAsia="Times New Roman" w:hAnsi="Arial" w:cs="Times New Roman"/>
          <w:b/>
          <w:szCs w:val="20"/>
          <w:lang w:val="en-GB"/>
        </w:rPr>
        <w:t>10.1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MCPC Equipment</w:t>
      </w:r>
      <w:bookmarkEnd w:id="206"/>
      <w:bookmarkEnd w:id="207"/>
    </w:p>
    <w:p w14:paraId="28DA9C50" w14:textId="1BBADE72"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 remote sites as included in the NAFISAT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77777777" w:rsidR="004C46E3" w:rsidRPr="00C677D1"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MCPC Circuit Summary.</w:t>
      </w:r>
      <w:r w:rsidRPr="00C677D1">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C677D1">
        <w:rPr>
          <w:rFonts w:ascii="Arial" w:eastAsia="Times New Roman" w:hAnsi="Arial" w:cs="Times New Roman"/>
          <w:sz w:val="20"/>
          <w:szCs w:val="20"/>
          <w:shd w:val="clear" w:color="auto" w:fill="FFFFFF"/>
          <w:lang w:val="en-GB"/>
        </w:rPr>
        <w:t>paragraphs 1.0 to 9.0 of Volume 2, Part 1 for</w:t>
      </w:r>
      <w:r w:rsidRPr="00C677D1">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91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1734"/>
        <w:gridCol w:w="1623"/>
        <w:gridCol w:w="2637"/>
      </w:tblGrid>
      <w:tr w:rsidR="004C46E3" w:rsidRPr="004C46E3" w14:paraId="730E2B4F" w14:textId="77777777" w:rsidTr="00470C67">
        <w:trPr>
          <w:tblHeader/>
        </w:trPr>
        <w:tc>
          <w:tcPr>
            <w:tcW w:w="1917" w:type="dxa"/>
            <w:shd w:val="clear" w:color="auto" w:fill="auto"/>
          </w:tcPr>
          <w:p w14:paraId="7A1E599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734" w:type="dxa"/>
            <w:shd w:val="clear" w:color="auto" w:fill="auto"/>
          </w:tcPr>
          <w:p w14:paraId="795F52A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NAFISAT SITE</w:t>
            </w:r>
          </w:p>
        </w:tc>
        <w:tc>
          <w:tcPr>
            <w:tcW w:w="1623" w:type="dxa"/>
          </w:tcPr>
          <w:p w14:paraId="58F22954"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shd w:val="clear" w:color="auto" w:fill="auto"/>
          </w:tcPr>
          <w:p w14:paraId="5D286DEE"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4C46E3" w:rsidRPr="004C46E3" w14:paraId="10F52D58" w14:textId="77777777" w:rsidTr="00470C67">
        <w:tc>
          <w:tcPr>
            <w:tcW w:w="1917" w:type="dxa"/>
            <w:shd w:val="clear" w:color="auto" w:fill="auto"/>
          </w:tcPr>
          <w:p w14:paraId="293CC3BC"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N'Djamena</w:t>
            </w:r>
          </w:p>
        </w:tc>
        <w:tc>
          <w:tcPr>
            <w:tcW w:w="1734" w:type="dxa"/>
            <w:shd w:val="clear" w:color="auto" w:fill="auto"/>
          </w:tcPr>
          <w:p w14:paraId="1B2DCE61" w14:textId="0A39C6DA" w:rsidR="004C46E3" w:rsidRPr="004C46E3" w:rsidRDefault="008B39B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475312D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590787E4" w14:textId="7B1FD90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r w:rsidR="00DE04AA">
              <w:rPr>
                <w:rFonts w:ascii="Arial" w:eastAsia="Times New Roman" w:hAnsi="Arial" w:cs="Times New Roman"/>
                <w:sz w:val="20"/>
                <w:szCs w:val="20"/>
                <w:lang w:val="en-GB"/>
              </w:rPr>
              <w:t xml:space="preserve"> &amp; AFTN</w:t>
            </w:r>
          </w:p>
        </w:tc>
      </w:tr>
      <w:tr w:rsidR="004C46E3" w:rsidRPr="004C46E3" w14:paraId="17268944" w14:textId="77777777" w:rsidTr="00470C67">
        <w:tc>
          <w:tcPr>
            <w:tcW w:w="1917" w:type="dxa"/>
            <w:shd w:val="clear" w:color="auto" w:fill="auto"/>
          </w:tcPr>
          <w:p w14:paraId="28D93195" w14:textId="379FE4F0"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Niamey</w:t>
            </w:r>
          </w:p>
        </w:tc>
        <w:tc>
          <w:tcPr>
            <w:tcW w:w="1734" w:type="dxa"/>
            <w:shd w:val="clear" w:color="auto" w:fill="auto"/>
          </w:tcPr>
          <w:p w14:paraId="2F4FE5D7" w14:textId="1E9C7CE6"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2731323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25610C6D" w14:textId="7B4E932E" w:rsidR="004C46E3" w:rsidRPr="004C46E3" w:rsidRDefault="00DE04AA"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ATS/DS &amp; AFTN</w:t>
            </w:r>
          </w:p>
        </w:tc>
      </w:tr>
      <w:tr w:rsidR="004C46E3" w:rsidRPr="004C46E3" w14:paraId="46750F8D" w14:textId="77777777" w:rsidTr="00470C67">
        <w:tc>
          <w:tcPr>
            <w:tcW w:w="1917" w:type="dxa"/>
            <w:shd w:val="clear" w:color="auto" w:fill="auto"/>
          </w:tcPr>
          <w:p w14:paraId="47424007" w14:textId="636CF7E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539F21F6" w14:textId="78FF43DF" w:rsidR="004C46E3" w:rsidRPr="004C46E3" w:rsidRDefault="00A67C5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Tripoli</w:t>
            </w:r>
          </w:p>
        </w:tc>
        <w:tc>
          <w:tcPr>
            <w:tcW w:w="1623" w:type="dxa"/>
          </w:tcPr>
          <w:p w14:paraId="1AE6B6E8" w14:textId="32860C04" w:rsidR="004C46E3" w:rsidRPr="004C46E3" w:rsidRDefault="0033404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ohannesburg</w:t>
            </w:r>
          </w:p>
        </w:tc>
        <w:tc>
          <w:tcPr>
            <w:tcW w:w="2637" w:type="dxa"/>
            <w:shd w:val="clear" w:color="auto" w:fill="auto"/>
          </w:tcPr>
          <w:p w14:paraId="2003A246" w14:textId="66237C5E" w:rsidR="004C46E3" w:rsidRPr="004C46E3" w:rsidRDefault="0033404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Engineering</w:t>
            </w: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6E33F12F" w14:textId="77777777" w:rsidTr="00470C67">
        <w:tc>
          <w:tcPr>
            <w:tcW w:w="3970" w:type="dxa"/>
          </w:tcPr>
          <w:p w14:paraId="19CC35B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34FF53"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96C1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976BDC" w14:textId="0DF01FD8" w:rsidR="004C46E3" w:rsidRPr="00C677D1"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C677D1">
        <w:rPr>
          <w:rFonts w:ascii="Arial" w:eastAsia="Times New Roman" w:hAnsi="Arial" w:cs="Times New Roman"/>
          <w:b/>
          <w:sz w:val="20"/>
          <w:szCs w:val="20"/>
          <w:lang w:val="en-GB"/>
        </w:rPr>
        <w:t>VSAT Remote Terminal with MCPC functionality.</w:t>
      </w:r>
      <w:r w:rsidRPr="00C677D1">
        <w:rPr>
          <w:rFonts w:ascii="Arial" w:eastAsia="Times New Roman" w:hAnsi="Arial" w:cs="Times New Roman"/>
          <w:sz w:val="20"/>
          <w:szCs w:val="20"/>
          <w:lang w:val="en-GB"/>
        </w:rPr>
        <w:t xml:space="preserve"> Diagram 10.6 in paragraph 10.6 above shows a typical block diagram of the remote VSAT terminal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2B0C08E2" w14:textId="77777777" w:rsidTr="00470C67">
        <w:tc>
          <w:tcPr>
            <w:tcW w:w="3970" w:type="dxa"/>
          </w:tcPr>
          <w:p w14:paraId="35EB0600"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4520EBC"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7373DE21"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outdoor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2EDC407C" w14:textId="77777777" w:rsidTr="00470C67">
        <w:tc>
          <w:tcPr>
            <w:tcW w:w="3970" w:type="dxa"/>
          </w:tcPr>
          <w:p w14:paraId="1D3A93D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B47718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19366B72"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proofErr w:type="gramStart"/>
      <w:r w:rsidRPr="004C46E3">
        <w:rPr>
          <w:rFonts w:ascii="Arial" w:eastAsia="Times New Roman" w:hAnsi="Arial" w:cs="Times New Roman"/>
          <w:sz w:val="20"/>
          <w:szCs w:val="20"/>
          <w:lang w:val="en-GB"/>
        </w:rPr>
        <w:t>down-converter</w:t>
      </w:r>
      <w:proofErr w:type="gramEnd"/>
      <w:r w:rsidRPr="004C46E3">
        <w:rPr>
          <w:rFonts w:ascii="Arial" w:eastAsia="Times New Roman" w:hAnsi="Arial" w:cs="Times New Roman"/>
          <w:sz w:val="20"/>
          <w:szCs w:val="20"/>
          <w:lang w:val="en-GB"/>
        </w:rPr>
        <w:t xml:space="preserve"> and low noise receive outdoor equipment</w:t>
      </w:r>
      <w:r w:rsidR="004C7F9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1DFE01F6" w14:textId="77777777" w:rsidTr="00470C67">
        <w:tc>
          <w:tcPr>
            <w:tcW w:w="3970" w:type="dxa"/>
          </w:tcPr>
          <w:p w14:paraId="3CF03E2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8CC211"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0181ECEA" w:rsidR="004C46E3" w:rsidRPr="00C677D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C677D1">
        <w:rPr>
          <w:rFonts w:ascii="Arial" w:eastAsia="Times New Roman" w:hAnsi="Arial" w:cs="Times New Roman"/>
          <w:b/>
          <w:sz w:val="20"/>
          <w:szCs w:val="20"/>
          <w:lang w:val="en-GB"/>
        </w:rPr>
        <w:t xml:space="preserve">Modem. </w:t>
      </w:r>
      <w:r w:rsidRPr="00C677D1">
        <w:rPr>
          <w:rFonts w:ascii="Arial" w:eastAsia="Times New Roman" w:hAnsi="Arial" w:cs="Times New Roman"/>
          <w:sz w:val="20"/>
          <w:szCs w:val="20"/>
          <w:lang w:val="en-GB"/>
        </w:rPr>
        <w:t xml:space="preserve"> The Datum modems </w:t>
      </w:r>
      <w:r w:rsidR="00671C09" w:rsidRPr="00C677D1">
        <w:rPr>
          <w:rFonts w:ascii="Arial" w:eastAsia="Times New Roman" w:hAnsi="Arial" w:cs="Times New Roman"/>
          <w:sz w:val="20"/>
          <w:szCs w:val="20"/>
          <w:lang w:val="en-GB"/>
        </w:rPr>
        <w:t>shall be</w:t>
      </w:r>
      <w:r w:rsidRPr="00C677D1">
        <w:rPr>
          <w:rFonts w:ascii="Arial" w:eastAsia="Times New Roman" w:hAnsi="Arial" w:cs="Times New Roman"/>
          <w:sz w:val="20"/>
          <w:szCs w:val="20"/>
          <w:lang w:val="en-GB"/>
        </w:rPr>
        <w:t xml:space="preserve"> connected in accordance with the table under 10.13.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6C0FC8F2" w14:textId="77777777" w:rsidTr="00470C67">
        <w:tc>
          <w:tcPr>
            <w:tcW w:w="3970" w:type="dxa"/>
          </w:tcPr>
          <w:p w14:paraId="7CCFF964"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9F6C6F"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21ECF953" w:rsidR="004C46E3" w:rsidRPr="00C677D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C677D1">
        <w:rPr>
          <w:rFonts w:ascii="Arial" w:eastAsia="Times New Roman" w:hAnsi="Arial" w:cs="Times New Roman"/>
          <w:b/>
          <w:sz w:val="20"/>
          <w:szCs w:val="20"/>
          <w:lang w:val="en-GB"/>
        </w:rPr>
        <w:t xml:space="preserve">Modem Baseband Input/Output. </w:t>
      </w:r>
      <w:r w:rsidRPr="00C677D1">
        <w:rPr>
          <w:rFonts w:ascii="Arial" w:eastAsia="Times New Roman" w:hAnsi="Arial" w:cs="Times New Roman"/>
          <w:sz w:val="20"/>
          <w:szCs w:val="20"/>
          <w:lang w:val="en-GB"/>
        </w:rPr>
        <w:t xml:space="preserve"> The Datum modems input/output </w:t>
      </w:r>
      <w:r w:rsidR="00671C09" w:rsidRPr="00C677D1">
        <w:rPr>
          <w:rFonts w:ascii="Arial" w:eastAsia="Times New Roman" w:hAnsi="Arial" w:cs="Times New Roman"/>
          <w:sz w:val="20"/>
          <w:szCs w:val="20"/>
          <w:lang w:val="en-GB"/>
        </w:rPr>
        <w:t>be</w:t>
      </w:r>
      <w:r w:rsidRPr="00C677D1">
        <w:rPr>
          <w:rFonts w:ascii="Arial" w:eastAsia="Times New Roman" w:hAnsi="Arial" w:cs="Times New Roman"/>
          <w:sz w:val="20"/>
          <w:szCs w:val="20"/>
          <w:lang w:val="en-GB"/>
        </w:rPr>
        <w:t xml:space="preserve"> connected to the </w:t>
      </w:r>
      <w:proofErr w:type="spellStart"/>
      <w:r w:rsidRPr="00C677D1">
        <w:rPr>
          <w:rFonts w:ascii="Arial" w:eastAsia="Times New Roman" w:hAnsi="Arial" w:cs="Times New Roman"/>
          <w:sz w:val="20"/>
          <w:szCs w:val="20"/>
          <w:lang w:val="en-GB"/>
        </w:rPr>
        <w:t>Memotec</w:t>
      </w:r>
      <w:proofErr w:type="spellEnd"/>
      <w:r w:rsidRPr="00C677D1">
        <w:rPr>
          <w:rFonts w:ascii="Arial" w:eastAsia="Times New Roman" w:hAnsi="Arial" w:cs="Times New Roman"/>
          <w:sz w:val="20"/>
          <w:szCs w:val="20"/>
          <w:lang w:val="en-GB"/>
        </w:rPr>
        <w:t xml:space="preserve"> Multiplexer</w:t>
      </w:r>
      <w:r w:rsidR="00671C09" w:rsidRPr="00C677D1">
        <w:rPr>
          <w:rFonts w:ascii="Arial" w:eastAsia="Times New Roman" w:hAnsi="Arial" w:cs="Times New Roman"/>
          <w:sz w:val="20"/>
          <w:szCs w:val="20"/>
          <w:lang w:val="en-GB"/>
        </w:rPr>
        <w:t xml:space="preserve"> (compatible)</w:t>
      </w:r>
      <w:r w:rsidRPr="00C677D1">
        <w:rPr>
          <w:rFonts w:ascii="Arial" w:eastAsia="Times New Roman" w:hAnsi="Arial" w:cs="Times New Roman"/>
          <w:sz w:val="20"/>
          <w:szCs w:val="20"/>
          <w:lang w:val="en-GB"/>
        </w:rPr>
        <w:t xml:space="preserve"> equipment(M).</w:t>
      </w:r>
    </w:p>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D4076" w:rsidRPr="00791CE9" w14:paraId="7AF57CBB" w14:textId="77777777" w:rsidTr="00470C67">
        <w:tc>
          <w:tcPr>
            <w:tcW w:w="3970" w:type="dxa"/>
          </w:tcPr>
          <w:p w14:paraId="08EB03AE"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F8EEFF" w14:textId="77777777" w:rsidR="009D4076" w:rsidRPr="00791CE9" w:rsidRDefault="009D4076"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0E9D37A" w14:textId="4A2EB3AD" w:rsidR="004C46E3" w:rsidRPr="004C46E3" w:rsidRDefault="009D407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8" w:name="_Toc114226586"/>
      <w:r w:rsidRPr="00C677D1">
        <w:rPr>
          <w:rFonts w:ascii="Arial" w:eastAsia="Times New Roman" w:hAnsi="Arial" w:cs="Times New Roman"/>
          <w:b/>
          <w:szCs w:val="20"/>
          <w:lang w:val="en-GB"/>
        </w:rPr>
        <w:t>10.14</w:t>
      </w:r>
      <w:r w:rsidRPr="00C677D1">
        <w:rPr>
          <w:rFonts w:ascii="Arial" w:eastAsia="Times New Roman" w:hAnsi="Arial" w:cs="Times New Roman"/>
          <w:b/>
          <w:szCs w:val="20"/>
          <w:lang w:val="en-GB"/>
        </w:rPr>
        <w:tab/>
      </w:r>
      <w:r w:rsidR="004C46E3" w:rsidRPr="00C677D1">
        <w:rPr>
          <w:rFonts w:ascii="Arial" w:eastAsia="Times New Roman" w:hAnsi="Arial" w:cs="Times New Roman"/>
          <w:b/>
          <w:szCs w:val="20"/>
          <w:lang w:val="en-GB"/>
        </w:rPr>
        <w:t xml:space="preserve">Remote Site </w:t>
      </w:r>
      <w:r w:rsidR="00671C09" w:rsidRPr="00C677D1">
        <w:rPr>
          <w:rFonts w:ascii="Arial" w:eastAsia="Times New Roman" w:hAnsi="Arial" w:cs="Times New Roman"/>
          <w:b/>
          <w:szCs w:val="20"/>
          <w:lang w:val="en-GB"/>
        </w:rPr>
        <w:t>Installation</w:t>
      </w:r>
      <w:r w:rsidR="004C46E3" w:rsidRPr="00C677D1">
        <w:rPr>
          <w:rFonts w:ascii="Arial" w:eastAsia="Times New Roman" w:hAnsi="Arial" w:cs="Times New Roman"/>
          <w:b/>
          <w:szCs w:val="20"/>
          <w:lang w:val="en-GB"/>
        </w:rPr>
        <w:t xml:space="preserve"> Procedures</w:t>
      </w:r>
      <w:bookmarkEnd w:id="208"/>
    </w:p>
    <w:p w14:paraId="4562BF32" w14:textId="18CED348" w:rsidR="004C46E3" w:rsidRDefault="009D4076" w:rsidP="009D4076">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10.14.1</w:t>
      </w:r>
      <w:r>
        <w:rPr>
          <w:rFonts w:ascii="Arial" w:eastAsia="Times New Roman" w:hAnsi="Arial" w:cs="Times New Roman"/>
          <w:sz w:val="20"/>
          <w:szCs w:val="20"/>
        </w:rPr>
        <w:tab/>
      </w:r>
      <w:r w:rsidR="00E603B8">
        <w:rPr>
          <w:rFonts w:ascii="Arial" w:eastAsia="Times New Roman" w:hAnsi="Arial" w:cs="Times New Roman"/>
          <w:sz w:val="20"/>
          <w:szCs w:val="20"/>
        </w:rPr>
        <w:t>This is a new site and installation procedures shall be established and agreed upon. The installation procedures shall form part of the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161CF44" w14:textId="77777777" w:rsidTr="00470C67">
        <w:tc>
          <w:tcPr>
            <w:tcW w:w="3970" w:type="dxa"/>
          </w:tcPr>
          <w:p w14:paraId="3DCB32CF"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68FA94"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8C3FAE" w14:textId="77777777" w:rsidR="00EE3E1D" w:rsidRPr="004C46E3" w:rsidRDefault="00EE3E1D" w:rsidP="00C677D1">
      <w:pPr>
        <w:spacing w:after="160" w:line="240" w:lineRule="auto"/>
        <w:ind w:left="1134" w:hanging="1134"/>
        <w:contextualSpacing/>
        <w:jc w:val="both"/>
        <w:rPr>
          <w:rFonts w:ascii="Arial" w:eastAsia="Times New Roman" w:hAnsi="Arial" w:cs="Times New Roman"/>
          <w:sz w:val="20"/>
          <w:szCs w:val="20"/>
        </w:rPr>
      </w:pPr>
    </w:p>
    <w:p w14:paraId="3C4A1BB9" w14:textId="5E6E43A0"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591241A1" w:rsidR="004C46E3" w:rsidRPr="004C46E3" w:rsidRDefault="009D4076" w:rsidP="00C677D1">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10.14.2</w:t>
      </w:r>
      <w:r>
        <w:rPr>
          <w:rFonts w:ascii="Arial" w:eastAsia="Times New Roman" w:hAnsi="Arial" w:cs="Times New Roman"/>
          <w:sz w:val="20"/>
          <w:szCs w:val="20"/>
        </w:rPr>
        <w:tab/>
      </w:r>
      <w:r w:rsidR="004C46E3" w:rsidRPr="004C46E3">
        <w:rPr>
          <w:rFonts w:ascii="Arial" w:eastAsia="Times New Roman" w:hAnsi="Arial" w:cs="Times New Roman"/>
          <w:sz w:val="20"/>
          <w:szCs w:val="20"/>
        </w:rPr>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395B0C93" w14:textId="77777777" w:rsidTr="00470C67">
        <w:tc>
          <w:tcPr>
            <w:tcW w:w="3970" w:type="dxa"/>
          </w:tcPr>
          <w:p w14:paraId="374EE048"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209" w:name="_Toc376729799"/>
            <w:bookmarkStart w:id="210" w:name="_Toc376733271"/>
            <w:bookmarkStart w:id="211" w:name="_Toc376733882"/>
            <w:bookmarkStart w:id="212" w:name="_Toc376956419"/>
            <w:bookmarkStart w:id="213" w:name="_Toc377068451"/>
            <w:bookmarkStart w:id="214" w:name="_Toc377069814"/>
            <w:bookmarkStart w:id="215" w:name="_Toc121880147"/>
            <w:bookmarkEnd w:id="209"/>
            <w:bookmarkEnd w:id="210"/>
            <w:bookmarkEnd w:id="211"/>
            <w:bookmarkEnd w:id="212"/>
            <w:bookmarkEnd w:id="213"/>
            <w:bookmarkEnd w:id="21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FEE9C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47C6AA" w14:textId="77777777" w:rsidR="00E603B8" w:rsidRDefault="00E603B8">
      <w:pPr>
        <w:rPr>
          <w:rFonts w:ascii="Arial" w:eastAsia="Times New Roman" w:hAnsi="Arial" w:cs="Times New Roman"/>
          <w:b/>
          <w:caps/>
          <w:kern w:val="28"/>
          <w:sz w:val="24"/>
          <w:szCs w:val="20"/>
          <w:lang w:val="en-GB"/>
        </w:rPr>
      </w:pPr>
      <w:r>
        <w:rPr>
          <w:rFonts w:ascii="Arial" w:eastAsia="Times New Roman" w:hAnsi="Arial" w:cs="Times New Roman"/>
          <w:b/>
          <w:caps/>
          <w:kern w:val="28"/>
          <w:sz w:val="24"/>
          <w:szCs w:val="20"/>
          <w:lang w:val="en-GB"/>
        </w:rPr>
        <w:br w:type="page"/>
      </w:r>
    </w:p>
    <w:p w14:paraId="6B33C04D" w14:textId="3A30C110" w:rsidR="004C46E3" w:rsidRPr="004C46E3" w:rsidRDefault="00EE3E1D"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16" w:name="_Toc114226587"/>
      <w:r>
        <w:rPr>
          <w:rFonts w:ascii="Arial" w:eastAsia="Times New Roman" w:hAnsi="Arial" w:cs="Times New Roman"/>
          <w:b/>
          <w:caps/>
          <w:kern w:val="28"/>
          <w:sz w:val="24"/>
          <w:szCs w:val="20"/>
          <w:lang w:val="en-GB"/>
        </w:rPr>
        <w:lastRenderedPageBreak/>
        <w:t>11.</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5"/>
      <w:bookmarkEnd w:id="216"/>
    </w:p>
    <w:p w14:paraId="3B652DC7" w14:textId="35532A7A" w:rsidR="004C46E3" w:rsidRPr="004C46E3" w:rsidRDefault="00EE3E1D"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7" w:name="_Toc361250119"/>
      <w:bookmarkStart w:id="218" w:name="_Toc525847885"/>
      <w:bookmarkStart w:id="219" w:name="_Toc24776080"/>
      <w:bookmarkStart w:id="220" w:name="_Toc121880148"/>
      <w:bookmarkStart w:id="221" w:name="_Toc114226588"/>
      <w:bookmarkStart w:id="222" w:name="_Toc56576923"/>
      <w:bookmarkStart w:id="223" w:name="_Toc84832102"/>
      <w:bookmarkStart w:id="224" w:name="_Toc84911217"/>
      <w:bookmarkStart w:id="225" w:name="_Toc84911688"/>
      <w:bookmarkStart w:id="226" w:name="_Toc84911832"/>
      <w:bookmarkStart w:id="227" w:name="_Toc84911903"/>
      <w:bookmarkStart w:id="228" w:name="_Toc84912152"/>
      <w:bookmarkStart w:id="229" w:name="_Toc84912300"/>
      <w:bookmarkStart w:id="230" w:name="_Toc84912375"/>
      <w:bookmarkStart w:id="231" w:name="_Toc98123937"/>
      <w:bookmarkStart w:id="232" w:name="_Toc98325219"/>
      <w:bookmarkStart w:id="233" w:name="_Toc98325290"/>
      <w:bookmarkStart w:id="234" w:name="_Toc98326266"/>
      <w:bookmarkStart w:id="235" w:name="_Toc98329022"/>
      <w:bookmarkStart w:id="236" w:name="_Toc114378526"/>
      <w:bookmarkStart w:id="237" w:name="_Toc114460047"/>
      <w:bookmarkStart w:id="238" w:name="_Toc114460155"/>
      <w:bookmarkStart w:id="239"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7"/>
      <w:bookmarkEnd w:id="218"/>
      <w:bookmarkEnd w:id="219"/>
      <w:r w:rsidR="004C46E3" w:rsidRPr="004C46E3">
        <w:rPr>
          <w:rFonts w:ascii="Arial" w:eastAsia="Times New Roman" w:hAnsi="Arial" w:cs="Times New Roman"/>
          <w:b/>
          <w:szCs w:val="20"/>
          <w:lang w:val="en-GB"/>
        </w:rPr>
        <w:t>Management</w:t>
      </w:r>
      <w:bookmarkEnd w:id="220"/>
      <w:bookmarkEnd w:id="221"/>
      <w:r w:rsidR="004C46E3" w:rsidRPr="004C46E3">
        <w:rPr>
          <w:rFonts w:ascii="Arial" w:eastAsia="Times New Roman" w:hAnsi="Arial" w:cs="Times New Roman"/>
          <w:b/>
          <w:szCs w:val="20"/>
          <w:lang w:val="en-GB"/>
        </w:rPr>
        <w:t xml:space="preserve"> </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339A0309" w14:textId="1A5E3C6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40D66">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installed shall provide for comprehensive network management features </w:t>
      </w:r>
      <w:r w:rsidR="00740D66">
        <w:rPr>
          <w:rFonts w:ascii="Arial" w:eastAsia="Times New Roman" w:hAnsi="Arial" w:cs="Times New Roman"/>
          <w:sz w:val="20"/>
          <w:szCs w:val="20"/>
          <w:lang w:val="en-GB"/>
        </w:rPr>
        <w:t>with</w:t>
      </w:r>
      <w:r w:rsidRPr="004C46E3">
        <w:rPr>
          <w:rFonts w:ascii="Arial" w:eastAsia="Times New Roman" w:hAnsi="Arial" w:cs="Times New Roman"/>
          <w:sz w:val="20"/>
          <w:szCs w:val="20"/>
          <w:lang w:val="en-GB"/>
        </w:rPr>
        <w:t xml:space="preserve"> different functionality levels. The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3719A1" w14:textId="4C27C905"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2A10BAD4" w14:textId="77777777" w:rsidTr="00470C67">
        <w:tc>
          <w:tcPr>
            <w:tcW w:w="3970" w:type="dxa"/>
          </w:tcPr>
          <w:p w14:paraId="79338032"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7C9F6E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EBAD65A" w14:textId="77777777" w:rsidTr="00470C67">
        <w:tc>
          <w:tcPr>
            <w:tcW w:w="3970" w:type="dxa"/>
          </w:tcPr>
          <w:p w14:paraId="5DBE979E"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CB70FF"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1C46983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main network management system terminal at the network level</w:t>
      </w:r>
      <w:r w:rsidR="00740D6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551D506F" w14:textId="77777777" w:rsidTr="00470C67">
        <w:tc>
          <w:tcPr>
            <w:tcW w:w="3970" w:type="dxa"/>
          </w:tcPr>
          <w:p w14:paraId="4FA3F15E"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F6F8A66"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2CABFB7D"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03EA9B14" w14:textId="77777777" w:rsidTr="00470C67">
        <w:tc>
          <w:tcPr>
            <w:tcW w:w="3970" w:type="dxa"/>
          </w:tcPr>
          <w:p w14:paraId="04E9DF93"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32B8D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6EA12FA0"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2DC3D03C" w14:textId="77777777" w:rsidTr="00470C67">
        <w:tc>
          <w:tcPr>
            <w:tcW w:w="3970" w:type="dxa"/>
          </w:tcPr>
          <w:p w14:paraId="16406959"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162CD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2C7341F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005B4042">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1ED2E4F" w14:textId="77777777" w:rsidTr="00470C67">
        <w:tc>
          <w:tcPr>
            <w:tcW w:w="3970" w:type="dxa"/>
          </w:tcPr>
          <w:p w14:paraId="7710C521"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9677B2C"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52C61C7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 at the network and sub-network level. Network management systems allocated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terminal shall only be capable of managing and reporting on status and alarm information of that terminal onl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B8C1AA2" w14:textId="77777777" w:rsidTr="00470C67">
        <w:tc>
          <w:tcPr>
            <w:tcW w:w="3970" w:type="dxa"/>
          </w:tcPr>
          <w:p w14:paraId="2EF9033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FCD53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694F2A" w14:textId="0A8F8BDB" w:rsidR="00EE3E1D" w:rsidRDefault="00EE3E1D" w:rsidP="004C46E3">
      <w:pPr>
        <w:widowControl w:val="0"/>
        <w:spacing w:after="0" w:line="240" w:lineRule="auto"/>
        <w:jc w:val="both"/>
        <w:rPr>
          <w:rFonts w:ascii="Arial" w:eastAsia="Times New Roman" w:hAnsi="Arial" w:cs="Times New Roman"/>
          <w:sz w:val="20"/>
          <w:szCs w:val="20"/>
          <w:lang w:val="en-GB"/>
        </w:rPr>
      </w:pPr>
    </w:p>
    <w:p w14:paraId="3FF4F918" w14:textId="77777777" w:rsidR="00EE3E1D" w:rsidRDefault="00EE3E1D">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645421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4F0C786A" w14:textId="77777777" w:rsidTr="00470C67">
        <w:tc>
          <w:tcPr>
            <w:tcW w:w="3970" w:type="dxa"/>
          </w:tcPr>
          <w:p w14:paraId="13F7DEE7"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72EF227"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AC6D6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21CD717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7F26C717" w14:textId="77777777" w:rsidTr="00470C67">
        <w:tc>
          <w:tcPr>
            <w:tcW w:w="3970" w:type="dxa"/>
          </w:tcPr>
          <w:p w14:paraId="2E009183"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DB1E5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0B15441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479AD649" w14:textId="77777777" w:rsidTr="00470C67">
        <w:tc>
          <w:tcPr>
            <w:tcW w:w="3970" w:type="dxa"/>
          </w:tcPr>
          <w:p w14:paraId="01E4AD30"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D4B7C5"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E3E1D" w:rsidRPr="00791CE9" w14:paraId="35595095" w14:textId="77777777" w:rsidTr="00470C67">
        <w:tc>
          <w:tcPr>
            <w:tcW w:w="3970" w:type="dxa"/>
          </w:tcPr>
          <w:p w14:paraId="7D8E2736"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834E22" w14:textId="77777777" w:rsidR="00EE3E1D" w:rsidRPr="00791CE9" w:rsidRDefault="00EE3E1D"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4CBE8AFC" w14:textId="77777777" w:rsidTr="00470C67">
        <w:tc>
          <w:tcPr>
            <w:tcW w:w="3970" w:type="dxa"/>
          </w:tcPr>
          <w:p w14:paraId="255C6D5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DC3A89"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D4D541A" w14:textId="77777777" w:rsidTr="00470C67">
        <w:tc>
          <w:tcPr>
            <w:tcW w:w="3970" w:type="dxa"/>
          </w:tcPr>
          <w:p w14:paraId="1F16A75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1F27F9"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30110704" w14:textId="77777777" w:rsidTr="00470C67">
        <w:tc>
          <w:tcPr>
            <w:tcW w:w="3970" w:type="dxa"/>
          </w:tcPr>
          <w:p w14:paraId="2ABB15E0"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642E9D2"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0D881C8F"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0F22F5E" w14:textId="77777777" w:rsidTr="00470C67">
        <w:tc>
          <w:tcPr>
            <w:tcW w:w="3970" w:type="dxa"/>
          </w:tcPr>
          <w:p w14:paraId="479A10ED"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8838A6"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1679A794"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3611DB1B" w14:textId="77777777" w:rsidTr="00470C67">
        <w:tc>
          <w:tcPr>
            <w:tcW w:w="3970" w:type="dxa"/>
          </w:tcPr>
          <w:p w14:paraId="1F24A844"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57F9AA"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26F79B" w14:textId="6ADD7F6F" w:rsidR="003578BF" w:rsidRDefault="003578BF" w:rsidP="004C46E3">
      <w:pPr>
        <w:widowControl w:val="0"/>
        <w:spacing w:after="0" w:line="240" w:lineRule="auto"/>
        <w:jc w:val="both"/>
        <w:rPr>
          <w:rFonts w:ascii="Arial" w:eastAsia="Times New Roman" w:hAnsi="Arial" w:cs="Times New Roman"/>
          <w:sz w:val="20"/>
          <w:szCs w:val="20"/>
          <w:lang w:val="en-GB"/>
        </w:rPr>
      </w:pPr>
    </w:p>
    <w:p w14:paraId="4E6EC06E" w14:textId="77777777" w:rsidR="003578BF" w:rsidRDefault="003578BF">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49D426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F5B6CC" w14:textId="088F3FE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Control Information.</w:t>
      </w:r>
      <w:r w:rsidRPr="004C46E3">
        <w:rPr>
          <w:rFonts w:ascii="Arial" w:eastAsia="Times New Roman" w:hAnsi="Arial" w:cs="Times New Roman"/>
          <w:sz w:val="20"/>
          <w:szCs w:val="20"/>
          <w:lang w:val="en-GB"/>
        </w:rPr>
        <w:t xml:space="preserve"> The</w:t>
      </w:r>
      <w:r w:rsidR="005B404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1A1E03AB" w14:textId="77777777" w:rsidTr="00470C67">
        <w:tc>
          <w:tcPr>
            <w:tcW w:w="3970" w:type="dxa"/>
          </w:tcPr>
          <w:p w14:paraId="2BE8F422"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EA85D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7280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578BF" w:rsidRPr="00791CE9" w14:paraId="445410E3" w14:textId="77777777" w:rsidTr="00470C67">
        <w:tc>
          <w:tcPr>
            <w:tcW w:w="3970" w:type="dxa"/>
          </w:tcPr>
          <w:p w14:paraId="62702D90"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90DBFC" w14:textId="77777777" w:rsidR="003578BF" w:rsidRPr="00791CE9" w:rsidRDefault="003578BF"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duration (duration of the conservation) per ATS circuit of the specified site. A call without response is not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proofErr w:type="gramStart"/>
      <w:r w:rsidRPr="004C46E3">
        <w:rPr>
          <w:rFonts w:ascii="Arial" w:eastAsia="Times New Roman" w:hAnsi="Arial" w:cs="Times New Roman"/>
          <w:sz w:val="20"/>
          <w:szCs w:val="20"/>
          <w:lang w:val="en-GB"/>
        </w:rPr>
        <w:t>cases :</w:t>
      </w:r>
      <w:proofErr w:type="gramEnd"/>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proofErr w:type="gramStart"/>
      <w:r w:rsidRPr="004C46E3">
        <w:rPr>
          <w:rFonts w:ascii="Arial" w:eastAsia="Times New Roman" w:hAnsi="Arial" w:cs="Times New Roman"/>
          <w:sz w:val="20"/>
          <w:szCs w:val="20"/>
          <w:lang w:val="en-GB"/>
        </w:rPr>
        <w:t>duration  for</w:t>
      </w:r>
      <w:proofErr w:type="gramEnd"/>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B870DD7" w14:textId="77777777" w:rsidTr="00470C67">
        <w:tc>
          <w:tcPr>
            <w:tcW w:w="3970" w:type="dxa"/>
          </w:tcPr>
          <w:p w14:paraId="00F57B18"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7FF28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1DD67E7" w14:textId="77777777" w:rsidTr="00470C67">
        <w:tc>
          <w:tcPr>
            <w:tcW w:w="3970" w:type="dxa"/>
          </w:tcPr>
          <w:p w14:paraId="225037E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7D3EC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F71662A" w14:textId="77777777" w:rsidTr="00470C67">
        <w:tc>
          <w:tcPr>
            <w:tcW w:w="3970" w:type="dxa"/>
          </w:tcPr>
          <w:p w14:paraId="6D2F7C4D"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C075BB"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B5E3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proofErr w:type="gramStart"/>
      <w:r w:rsidRPr="004C46E3">
        <w:rPr>
          <w:rFonts w:ascii="Arial" w:eastAsia="Times New Roman" w:hAnsi="Arial" w:cs="Times New Roman"/>
          <w:sz w:val="20"/>
          <w:szCs w:val="20"/>
          <w:lang w:val="en-GB"/>
        </w:rPr>
        <w:t>zone:</w:t>
      </w:r>
      <w:proofErr w:type="gramEnd"/>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w:t>
      </w:r>
      <w:proofErr w:type="spellStart"/>
      <w:r w:rsidRPr="004C46E3">
        <w:rPr>
          <w:rFonts w:ascii="Arial" w:eastAsia="Times New Roman" w:hAnsi="Arial" w:cs="Times New Roman"/>
          <w:sz w:val="20"/>
          <w:szCs w:val="20"/>
          <w:lang w:val="en-GB"/>
        </w:rPr>
        <w:t>i.e</w:t>
      </w:r>
      <w:proofErr w:type="spellEnd"/>
      <w:r w:rsidRPr="004C46E3">
        <w:rPr>
          <w:rFonts w:ascii="Arial" w:eastAsia="Times New Roman" w:hAnsi="Arial" w:cs="Times New Roman"/>
          <w:sz w:val="20"/>
          <w:szCs w:val="20"/>
          <w:lang w:val="en-GB"/>
        </w:rPr>
        <w:t>:</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2157290" w14:textId="77777777" w:rsidTr="00470C67">
        <w:tc>
          <w:tcPr>
            <w:tcW w:w="3970" w:type="dxa"/>
          </w:tcPr>
          <w:p w14:paraId="3B57ED7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3D9F4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4pt;height:501.5pt" o:ole="">
            <v:imagedata r:id="rId17" o:title=""/>
          </v:shape>
          <o:OLEObject Type="Embed" ProgID="Visio.Drawing.15" ShapeID="_x0000_i1026" DrawAspect="Content" ObjectID="_1737869257"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3E2A1B01" w:rsidR="004C46E3" w:rsidRPr="004C46E3" w:rsidRDefault="00B0621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0" w:name="_Toc121880149"/>
      <w:bookmarkStart w:id="241" w:name="_Toc114226589"/>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40"/>
      <w:bookmarkEnd w:id="241"/>
    </w:p>
    <w:p w14:paraId="70ED7787"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Traffic tables shall be developed from the connectivity matrices as given in Volume 2, Part 1, paragraphs 1.0 to 9.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D778DA2" w14:textId="77777777" w:rsidTr="00470C67">
        <w:tc>
          <w:tcPr>
            <w:tcW w:w="3970" w:type="dxa"/>
          </w:tcPr>
          <w:p w14:paraId="2D0D86D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F9D54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9918360" w14:textId="77777777" w:rsidTr="00470C67">
        <w:tc>
          <w:tcPr>
            <w:tcW w:w="3970" w:type="dxa"/>
          </w:tcPr>
          <w:p w14:paraId="4247530C"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49C18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0DAE3771" w14:textId="77777777" w:rsidTr="00470C67">
        <w:tc>
          <w:tcPr>
            <w:tcW w:w="3970" w:type="dxa"/>
          </w:tcPr>
          <w:p w14:paraId="6767C4D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F64B2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2B41F572" w14:textId="77777777" w:rsidTr="00470C67">
        <w:tc>
          <w:tcPr>
            <w:tcW w:w="3970" w:type="dxa"/>
          </w:tcPr>
          <w:p w14:paraId="7DC7E15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1DD359"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0F5CFD20" w:rsidR="004C46E3" w:rsidRPr="004C46E3" w:rsidRDefault="00B0621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2" w:name="_Toc361250113"/>
      <w:bookmarkStart w:id="243" w:name="_Toc525847878"/>
      <w:bookmarkStart w:id="244" w:name="_Toc24776068"/>
      <w:bookmarkStart w:id="245" w:name="_Toc56576915"/>
      <w:bookmarkStart w:id="246" w:name="_Toc84832094"/>
      <w:bookmarkStart w:id="247" w:name="_Toc84911209"/>
      <w:bookmarkStart w:id="248" w:name="_Toc84911680"/>
      <w:bookmarkStart w:id="249" w:name="_Toc84911824"/>
      <w:bookmarkStart w:id="250" w:name="_Toc84911895"/>
      <w:bookmarkStart w:id="251" w:name="_Toc84912144"/>
      <w:bookmarkStart w:id="252" w:name="_Toc84912292"/>
      <w:bookmarkStart w:id="253" w:name="_Toc84912367"/>
      <w:bookmarkStart w:id="254" w:name="_Toc98123929"/>
      <w:bookmarkStart w:id="255" w:name="_Toc98325211"/>
      <w:bookmarkStart w:id="256" w:name="_Toc98325282"/>
      <w:bookmarkStart w:id="257" w:name="_Toc98326259"/>
      <w:bookmarkStart w:id="258" w:name="_Toc98329015"/>
      <w:bookmarkStart w:id="259" w:name="_Toc114378519"/>
      <w:bookmarkStart w:id="260" w:name="_Toc114460042"/>
      <w:bookmarkStart w:id="261" w:name="_Toc114460150"/>
      <w:bookmarkStart w:id="262" w:name="_Toc114460244"/>
      <w:bookmarkStart w:id="263" w:name="_Toc121880150"/>
      <w:bookmarkStart w:id="264" w:name="_Toc114226590"/>
      <w:r w:rsidRPr="00C677D1">
        <w:rPr>
          <w:rFonts w:ascii="Arial" w:eastAsia="Times New Roman" w:hAnsi="Arial" w:cs="Times New Roman"/>
          <w:b/>
          <w:szCs w:val="20"/>
          <w:lang w:val="en-GB"/>
        </w:rPr>
        <w:t>11.3</w:t>
      </w:r>
      <w:r w:rsidRPr="00C677D1">
        <w:rPr>
          <w:rFonts w:ascii="Arial" w:eastAsia="Times New Roman" w:hAnsi="Arial" w:cs="Times New Roman"/>
          <w:b/>
          <w:szCs w:val="20"/>
          <w:lang w:val="en-GB"/>
        </w:rPr>
        <w:tab/>
      </w:r>
      <w:r w:rsidR="004C46E3" w:rsidRPr="00C677D1">
        <w:rPr>
          <w:rFonts w:ascii="Arial" w:eastAsia="Times New Roman" w:hAnsi="Arial" w:cs="Times New Roman"/>
          <w:b/>
          <w:szCs w:val="20"/>
          <w:lang w:val="en-GB"/>
        </w:rPr>
        <w:t>Transmission Link Budget Calculation</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69A93481" w14:textId="1B769DF3"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5" w:name="_Toc361250112"/>
      <w:bookmarkStart w:id="266" w:name="_Toc525847877"/>
      <w:bookmarkStart w:id="267" w:name="_Toc24776067"/>
      <w:bookmarkStart w:id="268" w:name="_Toc56576914"/>
      <w:bookmarkStart w:id="269" w:name="_Toc84832093"/>
      <w:bookmarkStart w:id="270" w:name="_Toc84911208"/>
      <w:bookmarkStart w:id="271" w:name="_Toc84911679"/>
      <w:bookmarkStart w:id="272" w:name="_Toc84911823"/>
      <w:bookmarkStart w:id="273" w:name="_Toc84911894"/>
      <w:bookmarkStart w:id="274" w:name="_Toc84912143"/>
      <w:bookmarkStart w:id="275" w:name="_Toc84912291"/>
      <w:bookmarkStart w:id="276" w:name="_Toc84912366"/>
      <w:bookmarkStart w:id="277" w:name="_Toc98123928"/>
      <w:bookmarkStart w:id="278" w:name="_Toc98325210"/>
      <w:bookmarkStart w:id="279" w:name="_Toc98325281"/>
      <w:bookmarkStart w:id="280" w:name="_Toc98326258"/>
      <w:bookmarkStart w:id="281" w:name="_Toc98329014"/>
      <w:bookmarkStart w:id="282" w:name="_Toc114378518"/>
      <w:bookmarkStart w:id="283" w:name="_Toc114460041"/>
      <w:bookmarkStart w:id="284" w:name="_Toc114460149"/>
      <w:bookmarkStart w:id="285" w:name="_Toc114460243"/>
      <w:r w:rsidRPr="004C46E3">
        <w:rPr>
          <w:rFonts w:ascii="Arial" w:eastAsia="Times New Roman" w:hAnsi="Arial" w:cs="Times New Roman"/>
          <w:b/>
          <w:sz w:val="20"/>
          <w:szCs w:val="20"/>
          <w:lang w:val="en-GB"/>
        </w:rPr>
        <w:t>Satellite and Satellite Transponder</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w:t>
      </w:r>
      <w:r w:rsidR="00B52EE7">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I). </w:t>
      </w:r>
    </w:p>
    <w:p w14:paraId="1B50345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5F164AD1" w14:textId="77777777" w:rsidTr="00470C67">
        <w:tc>
          <w:tcPr>
            <w:tcW w:w="3970" w:type="dxa"/>
          </w:tcPr>
          <w:p w14:paraId="3689F0A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277A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4224A31A"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w:t>
      </w:r>
      <w:r w:rsidR="00E03ACF">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28AF4B87" w14:textId="77777777" w:rsidTr="00470C67">
        <w:tc>
          <w:tcPr>
            <w:tcW w:w="3970" w:type="dxa"/>
          </w:tcPr>
          <w:p w14:paraId="7F47EBF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533A0D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7DF8BE" w14:textId="4AF2E6BD" w:rsidR="004C46E3" w:rsidRPr="00E03ACF" w:rsidRDefault="004C46E3" w:rsidP="004C46E3">
      <w:pPr>
        <w:widowControl w:val="0"/>
        <w:numPr>
          <w:ilvl w:val="0"/>
          <w:numId w:val="15"/>
        </w:numPr>
        <w:spacing w:after="0" w:line="240" w:lineRule="auto"/>
        <w:jc w:val="both"/>
        <w:rPr>
          <w:rFonts w:ascii="Arial" w:eastAsia="Times New Roman" w:hAnsi="Arial" w:cs="Times New Roman"/>
          <w:b/>
          <w:sz w:val="20"/>
          <w:szCs w:val="20"/>
          <w:lang w:val="en-GB"/>
        </w:rPr>
      </w:pPr>
      <w:r w:rsidRPr="00E03ACF">
        <w:rPr>
          <w:rFonts w:ascii="Arial" w:eastAsia="Times New Roman" w:hAnsi="Arial" w:cs="Times New Roman"/>
          <w:b/>
          <w:sz w:val="20"/>
          <w:szCs w:val="20"/>
          <w:lang w:val="en-GB"/>
        </w:rPr>
        <w:t xml:space="preserve">Geographical Advantage. </w:t>
      </w:r>
      <w:r w:rsidRPr="00E03ACF">
        <w:rPr>
          <w:rFonts w:ascii="Arial" w:eastAsia="Times New Roman" w:hAnsi="Arial" w:cs="Times New Roman"/>
          <w:sz w:val="20"/>
          <w:szCs w:val="20"/>
          <w:lang w:val="en-GB"/>
        </w:rPr>
        <w:t xml:space="preserve">Each detailed transmission link budget calculated for </w:t>
      </w:r>
      <w:r w:rsidR="00E03ACF" w:rsidRPr="00E03ACF">
        <w:rPr>
          <w:rFonts w:ascii="Arial" w:eastAsia="Times New Roman" w:hAnsi="Arial" w:cs="Times New Roman"/>
          <w:sz w:val="20"/>
          <w:szCs w:val="20"/>
          <w:lang w:val="en-GB"/>
        </w:rPr>
        <w:t>the</w:t>
      </w:r>
      <w:r w:rsidRPr="00E03ACF">
        <w:rPr>
          <w:rFonts w:ascii="Arial" w:eastAsia="Times New Roman" w:hAnsi="Arial" w:cs="Times New Roman"/>
          <w:sz w:val="20"/>
          <w:szCs w:val="20"/>
          <w:lang w:val="en-GB"/>
        </w:rPr>
        <w:t xml:space="preserve"> site, shall be calculated in both directions from that specific site to the remote site with the worse geographic advantage, to which the specific site needs to establish a voice and/or data connection via the VSAT network</w:t>
      </w:r>
    </w:p>
    <w:p w14:paraId="59FC8ADF" w14:textId="77777777" w:rsidR="00E03ACF" w:rsidRDefault="00E03ACF" w:rsidP="00E03ACF">
      <w:pPr>
        <w:pStyle w:val="ListParagraph"/>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AF4413B" w14:textId="77777777" w:rsidTr="00470C67">
        <w:tc>
          <w:tcPr>
            <w:tcW w:w="3970" w:type="dxa"/>
          </w:tcPr>
          <w:p w14:paraId="3570B39E"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FA79462"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CAED315" w14:textId="77777777" w:rsidTr="00470C67">
        <w:tc>
          <w:tcPr>
            <w:tcW w:w="3970" w:type="dxa"/>
          </w:tcPr>
          <w:p w14:paraId="7FE2C78B"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0E2BB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78420DAF" w14:textId="77777777" w:rsidTr="00470C67">
        <w:tc>
          <w:tcPr>
            <w:tcW w:w="3970" w:type="dxa"/>
          </w:tcPr>
          <w:p w14:paraId="745AAF2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FD7A1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AF215E" w14:textId="4964B95F" w:rsidR="004C46E3" w:rsidRPr="004C46E3" w:rsidRDefault="00B52EE7"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86" w:name="_Toc56576928"/>
      <w:bookmarkStart w:id="287" w:name="_Toc84832107"/>
      <w:bookmarkStart w:id="288" w:name="_Toc84911222"/>
      <w:bookmarkStart w:id="289" w:name="_Toc84911693"/>
      <w:bookmarkStart w:id="290" w:name="_Toc84911837"/>
      <w:bookmarkStart w:id="291" w:name="_Toc84911908"/>
      <w:bookmarkStart w:id="292" w:name="_Toc84912157"/>
      <w:bookmarkStart w:id="293" w:name="_Toc84912305"/>
      <w:bookmarkStart w:id="294" w:name="_Toc84912380"/>
      <w:bookmarkStart w:id="295" w:name="_Toc98123942"/>
      <w:bookmarkStart w:id="296" w:name="_Toc98325224"/>
      <w:bookmarkStart w:id="297" w:name="_Toc98325295"/>
      <w:bookmarkStart w:id="298" w:name="_Toc98326271"/>
      <w:bookmarkStart w:id="299" w:name="_Toc98329027"/>
      <w:bookmarkStart w:id="300" w:name="_Toc114378531"/>
      <w:bookmarkStart w:id="301" w:name="_Toc114460049"/>
      <w:bookmarkStart w:id="302" w:name="_Toc114460157"/>
      <w:bookmarkStart w:id="303" w:name="_Toc114460251"/>
      <w:bookmarkStart w:id="304" w:name="_Toc121880151"/>
      <w:bookmarkStart w:id="305" w:name="_Toc114226591"/>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199FF2AF" w14:textId="3534BC6A" w:rsidR="004C46E3" w:rsidRPr="004C46E3" w:rsidRDefault="00B52EE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6" w:name="_Toc114226592"/>
      <w:bookmarkStart w:id="307"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6"/>
    </w:p>
    <w:p w14:paraId="282DEDC1" w14:textId="7DF4C08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EB132C">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s as indicated in Volume 2, Part 1, paragraphs 1.0 to 8.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70B1EAED" w14:textId="77777777" w:rsidTr="00470C67">
        <w:tc>
          <w:tcPr>
            <w:tcW w:w="3970" w:type="dxa"/>
          </w:tcPr>
          <w:p w14:paraId="6D172485"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E0F8B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6D83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4326704A"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1AC027C5" w14:textId="77777777" w:rsidTr="00470C67">
        <w:tc>
          <w:tcPr>
            <w:tcW w:w="3970" w:type="dxa"/>
          </w:tcPr>
          <w:p w14:paraId="6278D767"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EC77E3"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55CE7568"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3422EFA2" w14:textId="77777777" w:rsidTr="00470C67">
        <w:tc>
          <w:tcPr>
            <w:tcW w:w="3970" w:type="dxa"/>
          </w:tcPr>
          <w:p w14:paraId="54DA58F0"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792C1D5"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89E7136" w14:textId="2FBD6E19" w:rsidR="004C46E3" w:rsidRPr="004C46E3" w:rsidRDefault="00B52EE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8" w:name="_Toc114226593"/>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7"/>
      <w:bookmarkEnd w:id="308"/>
    </w:p>
    <w:p w14:paraId="102EB7C7" w14:textId="71C0C71C" w:rsidR="00316452" w:rsidRPr="004C46E3" w:rsidRDefault="004C46E3" w:rsidP="00316452">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r w:rsidR="00316452" w:rsidRPr="004C46E3">
        <w:rPr>
          <w:rFonts w:ascii="Arial" w:eastAsia="Times New Roman" w:hAnsi="Arial" w:cs="Times New Roman"/>
          <w:sz w:val="20"/>
          <w:szCs w:val="20"/>
          <w:lang w:val="en-GB"/>
        </w:rPr>
        <w:t xml:space="preserve">Site survey visits shall be conducted </w:t>
      </w:r>
      <w:r w:rsidR="00316452">
        <w:rPr>
          <w:rFonts w:ascii="Arial" w:eastAsia="Times New Roman" w:hAnsi="Arial" w:cs="Times New Roman"/>
          <w:sz w:val="20"/>
          <w:szCs w:val="20"/>
          <w:lang w:val="en-GB"/>
        </w:rPr>
        <w:t>for the Tripoli terminals</w:t>
      </w:r>
      <w:r w:rsidR="00316452" w:rsidRPr="004C46E3">
        <w:rPr>
          <w:rFonts w:ascii="Arial" w:eastAsia="Times New Roman" w:hAnsi="Arial" w:cs="Times New Roman"/>
          <w:sz w:val="20"/>
          <w:szCs w:val="20"/>
          <w:lang w:val="en-GB"/>
        </w:rPr>
        <w:t>.  The Contractor's site survey team shall be accompanied by an engineer from ATNS (M).</w:t>
      </w:r>
    </w:p>
    <w:p w14:paraId="4169D060" w14:textId="6B4D1931" w:rsidR="004C46E3" w:rsidRPr="004C46E3" w:rsidRDefault="004C46E3" w:rsidP="00316452">
      <w:pPr>
        <w:widowControl w:val="0"/>
        <w:spacing w:after="0" w:line="240" w:lineRule="auto"/>
        <w:ind w:left="1134"/>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85AB6EA" w14:textId="77777777" w:rsidTr="00470C67">
        <w:tc>
          <w:tcPr>
            <w:tcW w:w="3970" w:type="dxa"/>
          </w:tcPr>
          <w:p w14:paraId="6EAFE2B4"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9918D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63924FA6"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6F38D82C" w14:textId="77777777" w:rsidTr="00470C67">
        <w:tc>
          <w:tcPr>
            <w:tcW w:w="3970" w:type="dxa"/>
          </w:tcPr>
          <w:p w14:paraId="4FFAB176"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F76E4EA"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6E496F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16E776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7C617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61974BD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Distances to MDF </w:t>
      </w:r>
      <w:proofErr w:type="gramStart"/>
      <w:r w:rsidRPr="004C46E3">
        <w:rPr>
          <w:rFonts w:ascii="Arial" w:eastAsia="Times New Roman" w:hAnsi="Arial" w:cs="Times New Roman"/>
          <w:sz w:val="20"/>
          <w:szCs w:val="20"/>
          <w:lang w:val="en-GB"/>
        </w:rPr>
        <w:t>racks .</w:t>
      </w:r>
      <w:proofErr w:type="gramEnd"/>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1045C35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lastRenderedPageBreak/>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06F43F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33335DE6"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Any other details that the Contractor deem important to fully describe the site where a VSAT terminal will be installe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52EE7" w:rsidRPr="00791CE9" w14:paraId="4E52FF52" w14:textId="77777777" w:rsidTr="00470C67">
        <w:tc>
          <w:tcPr>
            <w:tcW w:w="3970" w:type="dxa"/>
          </w:tcPr>
          <w:p w14:paraId="2AA03D1F"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559571" w14:textId="77777777" w:rsidR="00B52EE7" w:rsidRPr="00791CE9" w:rsidRDefault="00B52EE7"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46E1BC36" w14:textId="77777777" w:rsidTr="00470C67">
        <w:tc>
          <w:tcPr>
            <w:tcW w:w="3970" w:type="dxa"/>
          </w:tcPr>
          <w:p w14:paraId="7770DFC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458A91"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78F97160"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1317D569"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61B28E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2711AE3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70F246A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667DC0">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5D3A7C7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1D5A5F9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on-site training and transition of operation from existing to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6909B36E" w14:textId="77777777" w:rsidTr="00470C67">
        <w:tc>
          <w:tcPr>
            <w:tcW w:w="3970" w:type="dxa"/>
          </w:tcPr>
          <w:p w14:paraId="08BF4371"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C8AEF43"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existing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1D6D449" w14:textId="77777777" w:rsidTr="00470C67">
        <w:tc>
          <w:tcPr>
            <w:tcW w:w="3970" w:type="dxa"/>
          </w:tcPr>
          <w:p w14:paraId="6FF6FA99"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F8BF7B"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19AA8A79" w:rsidR="004C46E3" w:rsidRPr="004C46E3" w:rsidRDefault="00463DB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9" w:name="_Toc121880153"/>
      <w:bookmarkStart w:id="310" w:name="_Toc114226594"/>
      <w:r>
        <w:rPr>
          <w:rFonts w:ascii="Arial" w:eastAsia="Times New Roman" w:hAnsi="Arial" w:cs="Times New Roman"/>
          <w:b/>
          <w:szCs w:val="20"/>
          <w:lang w:val="en-GB"/>
        </w:rPr>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09"/>
      <w:bookmarkEnd w:id="310"/>
    </w:p>
    <w:p w14:paraId="71D63FD9" w14:textId="0F149AF3" w:rsidR="004C46E3" w:rsidRPr="004C46E3" w:rsidRDefault="00463DB1" w:rsidP="00C677D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2.3.1</w:t>
      </w:r>
      <w:r>
        <w:rPr>
          <w:rFonts w:ascii="Arial" w:eastAsia="Times New Roman" w:hAnsi="Arial" w:cs="Times New Roman"/>
          <w:sz w:val="20"/>
          <w:szCs w:val="20"/>
          <w:lang w:val="en-GB"/>
        </w:rPr>
        <w:tab/>
      </w:r>
      <w:r w:rsidR="00EB132C">
        <w:rPr>
          <w:rFonts w:ascii="Arial" w:eastAsia="Times New Roman" w:hAnsi="Arial" w:cs="Times New Roman"/>
          <w:sz w:val="20"/>
          <w:szCs w:val="20"/>
          <w:lang w:val="en-GB"/>
        </w:rPr>
        <w:t>Although this terminal installation is regarded as a new installation,</w:t>
      </w:r>
      <w:r w:rsidR="004C46E3" w:rsidRPr="004C46E3">
        <w:rPr>
          <w:rFonts w:ascii="Arial" w:eastAsia="Times New Roman" w:hAnsi="Arial" w:cs="Times New Roman"/>
          <w:sz w:val="20"/>
          <w:szCs w:val="20"/>
          <w:lang w:val="en-GB"/>
        </w:rPr>
        <w:t xml:space="preserve"> various maintenance support options</w:t>
      </w:r>
      <w:r w:rsidR="00EB132C">
        <w:rPr>
          <w:rFonts w:ascii="Arial" w:eastAsia="Times New Roman" w:hAnsi="Arial" w:cs="Times New Roman"/>
          <w:sz w:val="20"/>
          <w:szCs w:val="20"/>
          <w:lang w:val="en-GB"/>
        </w:rPr>
        <w:t xml:space="preserve"> shall form</w:t>
      </w:r>
      <w:r w:rsidR="004C46E3" w:rsidRPr="004C46E3">
        <w:rPr>
          <w:rFonts w:ascii="Arial" w:eastAsia="Times New Roman" w:hAnsi="Arial" w:cs="Times New Roman"/>
          <w:sz w:val="20"/>
          <w:szCs w:val="20"/>
          <w:lang w:val="en-GB"/>
        </w:rPr>
        <w:t xml:space="preserve"> part of the existing Logistic Support (LS) System that is in place, for the total support of the </w:t>
      </w:r>
      <w:r w:rsidR="002142FE">
        <w:rPr>
          <w:rFonts w:ascii="Arial" w:eastAsia="Times New Roman" w:hAnsi="Arial" w:cs="Times New Roman"/>
          <w:sz w:val="20"/>
          <w:szCs w:val="20"/>
          <w:lang w:val="en-GB"/>
        </w:rPr>
        <w:t>installation</w:t>
      </w:r>
      <w:r w:rsidR="004C46E3" w:rsidRPr="004C46E3">
        <w:rPr>
          <w:rFonts w:ascii="Arial" w:eastAsia="Times New Roman" w:hAnsi="Arial" w:cs="Times New Roman"/>
          <w:sz w:val="20"/>
          <w:szCs w:val="20"/>
          <w:lang w:val="en-GB"/>
        </w:rPr>
        <w:t xml:space="preserve"> project for the economic life of the equipment.  The </w:t>
      </w:r>
      <w:r w:rsidR="00BC2261">
        <w:rPr>
          <w:rFonts w:ascii="Arial" w:eastAsia="Times New Roman" w:hAnsi="Arial" w:cs="Times New Roman"/>
          <w:sz w:val="20"/>
          <w:szCs w:val="20"/>
          <w:lang w:val="en-GB"/>
        </w:rPr>
        <w:t>Bidder</w:t>
      </w:r>
      <w:r w:rsidR="004C46E3" w:rsidRPr="004C46E3">
        <w:rPr>
          <w:rFonts w:ascii="Arial" w:eastAsia="Times New Roman" w:hAnsi="Arial" w:cs="Times New Roman"/>
          <w:sz w:val="20"/>
          <w:szCs w:val="20"/>
          <w:lang w:val="en-GB"/>
        </w:rPr>
        <w:t xml:space="preserve"> shall deliver a draft Integrated Logistic Support Plan </w:t>
      </w:r>
      <w:r>
        <w:rPr>
          <w:rFonts w:ascii="Arial" w:eastAsia="Times New Roman" w:hAnsi="Arial" w:cs="Times New Roman"/>
          <w:sz w:val="20"/>
          <w:szCs w:val="20"/>
          <w:lang w:val="en-GB"/>
        </w:rPr>
        <w:t xml:space="preserve">for their supplied equipment </w:t>
      </w:r>
      <w:r w:rsidR="004C46E3" w:rsidRPr="004C46E3">
        <w:rPr>
          <w:rFonts w:ascii="Arial" w:eastAsia="Times New Roman" w:hAnsi="Arial" w:cs="Times New Roman"/>
          <w:sz w:val="20"/>
          <w:szCs w:val="20"/>
          <w:lang w:val="en-GB"/>
        </w:rPr>
        <w:t>(M):</w:t>
      </w:r>
    </w:p>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EB24546" w14:textId="77777777" w:rsidTr="00470C67">
        <w:tc>
          <w:tcPr>
            <w:tcW w:w="3970" w:type="dxa"/>
          </w:tcPr>
          <w:p w14:paraId="0F51DCA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311" w:name="_Toc378407957"/>
            <w:bookmarkStart w:id="312" w:name="_Toc378416011"/>
            <w:bookmarkStart w:id="313" w:name="_Toc378419292"/>
            <w:bookmarkStart w:id="314" w:name="_Toc378495400"/>
            <w:bookmarkStart w:id="315" w:name="_Toc378496383"/>
            <w:bookmarkStart w:id="316" w:name="_Toc378496690"/>
            <w:bookmarkStart w:id="317" w:name="_Toc378497565"/>
            <w:bookmarkStart w:id="318" w:name="_Toc378497756"/>
            <w:bookmarkStart w:id="319" w:name="_Toc378500630"/>
            <w:bookmarkStart w:id="320" w:name="_Toc378544140"/>
            <w:bookmarkStart w:id="321" w:name="_Toc378544540"/>
            <w:bookmarkStart w:id="322" w:name="_Toc378407958"/>
            <w:bookmarkStart w:id="323" w:name="_Toc378416012"/>
            <w:bookmarkStart w:id="324" w:name="_Toc378419293"/>
            <w:bookmarkStart w:id="325" w:name="_Toc378495401"/>
            <w:bookmarkStart w:id="326" w:name="_Toc378496384"/>
            <w:bookmarkStart w:id="327" w:name="_Toc378496691"/>
            <w:bookmarkStart w:id="328" w:name="_Toc378497566"/>
            <w:bookmarkStart w:id="329" w:name="_Toc378497757"/>
            <w:bookmarkStart w:id="330" w:name="_Toc378500631"/>
            <w:bookmarkStart w:id="331" w:name="_Toc378544141"/>
            <w:bookmarkStart w:id="332" w:name="_Toc378544541"/>
            <w:bookmarkStart w:id="333" w:name="_Toc378407959"/>
            <w:bookmarkStart w:id="334" w:name="_Toc378416013"/>
            <w:bookmarkStart w:id="335" w:name="_Toc378419294"/>
            <w:bookmarkStart w:id="336" w:name="_Toc378495402"/>
            <w:bookmarkStart w:id="337" w:name="_Toc378496385"/>
            <w:bookmarkStart w:id="338" w:name="_Toc378496692"/>
            <w:bookmarkStart w:id="339" w:name="_Toc378497567"/>
            <w:bookmarkStart w:id="340" w:name="_Toc378497758"/>
            <w:bookmarkStart w:id="341" w:name="_Toc378500632"/>
            <w:bookmarkStart w:id="342" w:name="_Toc378544142"/>
            <w:bookmarkStart w:id="343" w:name="_Toc378544542"/>
            <w:bookmarkStart w:id="344" w:name="_Toc378407960"/>
            <w:bookmarkStart w:id="345" w:name="_Toc378416014"/>
            <w:bookmarkStart w:id="346" w:name="_Toc378419295"/>
            <w:bookmarkStart w:id="347" w:name="_Toc378495403"/>
            <w:bookmarkStart w:id="348" w:name="_Toc378496386"/>
            <w:bookmarkStart w:id="349" w:name="_Toc378496693"/>
            <w:bookmarkStart w:id="350" w:name="_Toc378497568"/>
            <w:bookmarkStart w:id="351" w:name="_Toc378497759"/>
            <w:bookmarkStart w:id="352" w:name="_Toc378500633"/>
            <w:bookmarkStart w:id="353" w:name="_Toc378544143"/>
            <w:bookmarkStart w:id="354" w:name="_Toc378544543"/>
            <w:bookmarkStart w:id="355" w:name="_Toc378407961"/>
            <w:bookmarkStart w:id="356" w:name="_Toc378416015"/>
            <w:bookmarkStart w:id="357" w:name="_Toc378419296"/>
            <w:bookmarkStart w:id="358" w:name="_Toc378495404"/>
            <w:bookmarkStart w:id="359" w:name="_Toc378496387"/>
            <w:bookmarkStart w:id="360" w:name="_Toc378496694"/>
            <w:bookmarkStart w:id="361" w:name="_Toc378497569"/>
            <w:bookmarkStart w:id="362" w:name="_Toc378497760"/>
            <w:bookmarkStart w:id="363" w:name="_Toc378500634"/>
            <w:bookmarkStart w:id="364" w:name="_Toc378544144"/>
            <w:bookmarkStart w:id="365" w:name="_Toc378544544"/>
            <w:bookmarkStart w:id="366" w:name="_Toc378407962"/>
            <w:bookmarkStart w:id="367" w:name="_Toc378416016"/>
            <w:bookmarkStart w:id="368" w:name="_Toc378419297"/>
            <w:bookmarkStart w:id="369" w:name="_Toc378495405"/>
            <w:bookmarkStart w:id="370" w:name="_Toc378496388"/>
            <w:bookmarkStart w:id="371" w:name="_Toc378496695"/>
            <w:bookmarkStart w:id="372" w:name="_Toc378497570"/>
            <w:bookmarkStart w:id="373" w:name="_Toc378497761"/>
            <w:bookmarkStart w:id="374" w:name="_Toc378500635"/>
            <w:bookmarkStart w:id="375" w:name="_Toc378544145"/>
            <w:bookmarkStart w:id="376" w:name="_Toc378544545"/>
            <w:bookmarkStart w:id="377" w:name="_Toc378407963"/>
            <w:bookmarkStart w:id="378" w:name="_Toc378416017"/>
            <w:bookmarkStart w:id="379" w:name="_Toc378419298"/>
            <w:bookmarkStart w:id="380" w:name="_Toc378495406"/>
            <w:bookmarkStart w:id="381" w:name="_Toc378496389"/>
            <w:bookmarkStart w:id="382" w:name="_Toc378496696"/>
            <w:bookmarkStart w:id="383" w:name="_Toc378497571"/>
            <w:bookmarkStart w:id="384" w:name="_Toc378497762"/>
            <w:bookmarkStart w:id="385" w:name="_Toc378500636"/>
            <w:bookmarkStart w:id="386" w:name="_Toc378544146"/>
            <w:bookmarkStart w:id="387" w:name="_Toc378544546"/>
            <w:bookmarkStart w:id="388" w:name="_Toc378407964"/>
            <w:bookmarkStart w:id="389" w:name="_Toc378416018"/>
            <w:bookmarkStart w:id="390" w:name="_Toc378419299"/>
            <w:bookmarkStart w:id="391" w:name="_Toc378495407"/>
            <w:bookmarkStart w:id="392" w:name="_Toc378496390"/>
            <w:bookmarkStart w:id="393" w:name="_Toc378496697"/>
            <w:bookmarkStart w:id="394" w:name="_Toc378497572"/>
            <w:bookmarkStart w:id="395" w:name="_Toc378497763"/>
            <w:bookmarkStart w:id="396" w:name="_Toc378500637"/>
            <w:bookmarkStart w:id="397" w:name="_Toc378544147"/>
            <w:bookmarkStart w:id="398" w:name="_Toc378544547"/>
            <w:bookmarkStart w:id="399" w:name="_Toc378407965"/>
            <w:bookmarkStart w:id="400" w:name="_Toc378416019"/>
            <w:bookmarkStart w:id="401" w:name="_Toc378419300"/>
            <w:bookmarkStart w:id="402" w:name="_Toc378495408"/>
            <w:bookmarkStart w:id="403" w:name="_Toc378496391"/>
            <w:bookmarkStart w:id="404" w:name="_Toc378496698"/>
            <w:bookmarkStart w:id="405" w:name="_Toc378497573"/>
            <w:bookmarkStart w:id="406" w:name="_Toc378497764"/>
            <w:bookmarkStart w:id="407" w:name="_Toc378500638"/>
            <w:bookmarkStart w:id="408" w:name="_Toc378544148"/>
            <w:bookmarkStart w:id="409" w:name="_Toc378544548"/>
            <w:bookmarkStart w:id="410" w:name="_Toc378407966"/>
            <w:bookmarkStart w:id="411" w:name="_Toc378416020"/>
            <w:bookmarkStart w:id="412" w:name="_Toc378419301"/>
            <w:bookmarkStart w:id="413" w:name="_Toc378495409"/>
            <w:bookmarkStart w:id="414" w:name="_Toc378496392"/>
            <w:bookmarkStart w:id="415" w:name="_Toc378496699"/>
            <w:bookmarkStart w:id="416" w:name="_Toc378497574"/>
            <w:bookmarkStart w:id="417" w:name="_Toc378497765"/>
            <w:bookmarkStart w:id="418" w:name="_Toc378500639"/>
            <w:bookmarkStart w:id="419" w:name="_Toc378544149"/>
            <w:bookmarkStart w:id="420" w:name="_Toc378544549"/>
            <w:bookmarkStart w:id="421" w:name="_Toc378407967"/>
            <w:bookmarkStart w:id="422" w:name="_Toc378416021"/>
            <w:bookmarkStart w:id="423" w:name="_Toc378419302"/>
            <w:bookmarkStart w:id="424" w:name="_Toc378495410"/>
            <w:bookmarkStart w:id="425" w:name="_Toc378496393"/>
            <w:bookmarkStart w:id="426" w:name="_Toc378496700"/>
            <w:bookmarkStart w:id="427" w:name="_Toc378497575"/>
            <w:bookmarkStart w:id="428" w:name="_Toc378497766"/>
            <w:bookmarkStart w:id="429" w:name="_Toc378500640"/>
            <w:bookmarkStart w:id="430" w:name="_Toc378544150"/>
            <w:bookmarkStart w:id="431" w:name="_Toc378544550"/>
            <w:bookmarkStart w:id="432" w:name="_Toc378407968"/>
            <w:bookmarkStart w:id="433" w:name="_Toc378416022"/>
            <w:bookmarkStart w:id="434" w:name="_Toc378419303"/>
            <w:bookmarkStart w:id="435" w:name="_Toc378495411"/>
            <w:bookmarkStart w:id="436" w:name="_Toc378496394"/>
            <w:bookmarkStart w:id="437" w:name="_Toc378496701"/>
            <w:bookmarkStart w:id="438" w:name="_Toc378497576"/>
            <w:bookmarkStart w:id="439" w:name="_Toc378497767"/>
            <w:bookmarkStart w:id="440" w:name="_Toc378500641"/>
            <w:bookmarkStart w:id="441" w:name="_Toc378544151"/>
            <w:bookmarkStart w:id="442" w:name="_Toc378544551"/>
            <w:bookmarkStart w:id="443" w:name="_Toc378407969"/>
            <w:bookmarkStart w:id="444" w:name="_Toc378416023"/>
            <w:bookmarkStart w:id="445" w:name="_Toc378419304"/>
            <w:bookmarkStart w:id="446" w:name="_Toc378495412"/>
            <w:bookmarkStart w:id="447" w:name="_Toc378496395"/>
            <w:bookmarkStart w:id="448" w:name="_Toc378496702"/>
            <w:bookmarkStart w:id="449" w:name="_Toc378497577"/>
            <w:bookmarkStart w:id="450" w:name="_Toc378497768"/>
            <w:bookmarkStart w:id="451" w:name="_Toc378500642"/>
            <w:bookmarkStart w:id="452" w:name="_Toc378544152"/>
            <w:bookmarkStart w:id="453" w:name="_Toc378544552"/>
            <w:bookmarkStart w:id="454" w:name="_Toc378407970"/>
            <w:bookmarkStart w:id="455" w:name="_Toc378416024"/>
            <w:bookmarkStart w:id="456" w:name="_Toc378419305"/>
            <w:bookmarkStart w:id="457" w:name="_Toc378495413"/>
            <w:bookmarkStart w:id="458" w:name="_Toc378496396"/>
            <w:bookmarkStart w:id="459" w:name="_Toc378496703"/>
            <w:bookmarkStart w:id="460" w:name="_Toc378497578"/>
            <w:bookmarkStart w:id="461" w:name="_Toc378497769"/>
            <w:bookmarkStart w:id="462" w:name="_Toc378500643"/>
            <w:bookmarkStart w:id="463" w:name="_Toc378544153"/>
            <w:bookmarkStart w:id="464" w:name="_Toc378544553"/>
            <w:bookmarkStart w:id="465" w:name="_Toc378407971"/>
            <w:bookmarkStart w:id="466" w:name="_Toc378416025"/>
            <w:bookmarkStart w:id="467" w:name="_Toc378419306"/>
            <w:bookmarkStart w:id="468" w:name="_Toc378495414"/>
            <w:bookmarkStart w:id="469" w:name="_Toc378496397"/>
            <w:bookmarkStart w:id="470" w:name="_Toc378496704"/>
            <w:bookmarkStart w:id="471" w:name="_Toc378497579"/>
            <w:bookmarkStart w:id="472" w:name="_Toc378497770"/>
            <w:bookmarkStart w:id="473" w:name="_Toc378500644"/>
            <w:bookmarkStart w:id="474" w:name="_Toc378544154"/>
            <w:bookmarkStart w:id="475" w:name="_Toc378544554"/>
            <w:bookmarkStart w:id="476" w:name="_Toc378407972"/>
            <w:bookmarkStart w:id="477" w:name="_Toc378416026"/>
            <w:bookmarkStart w:id="478" w:name="_Toc378419307"/>
            <w:bookmarkStart w:id="479" w:name="_Toc378495415"/>
            <w:bookmarkStart w:id="480" w:name="_Toc378496398"/>
            <w:bookmarkStart w:id="481" w:name="_Toc378496705"/>
            <w:bookmarkStart w:id="482" w:name="_Toc378497580"/>
            <w:bookmarkStart w:id="483" w:name="_Toc378497771"/>
            <w:bookmarkStart w:id="484" w:name="_Toc378500645"/>
            <w:bookmarkStart w:id="485" w:name="_Toc378544155"/>
            <w:bookmarkStart w:id="486" w:name="_Toc378544555"/>
            <w:bookmarkStart w:id="487" w:name="_Toc378407973"/>
            <w:bookmarkStart w:id="488" w:name="_Toc378416027"/>
            <w:bookmarkStart w:id="489" w:name="_Toc378419308"/>
            <w:bookmarkStart w:id="490" w:name="_Toc378495416"/>
            <w:bookmarkStart w:id="491" w:name="_Toc378496399"/>
            <w:bookmarkStart w:id="492" w:name="_Toc378496706"/>
            <w:bookmarkStart w:id="493" w:name="_Toc378497581"/>
            <w:bookmarkStart w:id="494" w:name="_Toc378497772"/>
            <w:bookmarkStart w:id="495" w:name="_Toc378500646"/>
            <w:bookmarkStart w:id="496" w:name="_Toc378544156"/>
            <w:bookmarkStart w:id="497" w:name="_Toc378544556"/>
            <w:bookmarkStart w:id="498" w:name="_Toc378407974"/>
            <w:bookmarkStart w:id="499" w:name="_Toc378416028"/>
            <w:bookmarkStart w:id="500" w:name="_Toc378419309"/>
            <w:bookmarkStart w:id="501" w:name="_Toc378495417"/>
            <w:bookmarkStart w:id="502" w:name="_Toc378496400"/>
            <w:bookmarkStart w:id="503" w:name="_Toc378496707"/>
            <w:bookmarkStart w:id="504" w:name="_Toc378497582"/>
            <w:bookmarkStart w:id="505" w:name="_Toc378497773"/>
            <w:bookmarkStart w:id="506" w:name="_Toc378500647"/>
            <w:bookmarkStart w:id="507" w:name="_Toc378544157"/>
            <w:bookmarkStart w:id="508" w:name="_Toc378544557"/>
            <w:bookmarkStart w:id="509" w:name="_Toc378407975"/>
            <w:bookmarkStart w:id="510" w:name="_Toc378416029"/>
            <w:bookmarkStart w:id="511" w:name="_Toc378419310"/>
            <w:bookmarkStart w:id="512" w:name="_Toc378495418"/>
            <w:bookmarkStart w:id="513" w:name="_Toc378496401"/>
            <w:bookmarkStart w:id="514" w:name="_Toc378496708"/>
            <w:bookmarkStart w:id="515" w:name="_Toc378497583"/>
            <w:bookmarkStart w:id="516" w:name="_Toc378497774"/>
            <w:bookmarkStart w:id="517" w:name="_Toc378500648"/>
            <w:bookmarkStart w:id="518" w:name="_Toc378544158"/>
            <w:bookmarkStart w:id="519" w:name="_Toc378544558"/>
            <w:bookmarkStart w:id="520" w:name="_Toc378407976"/>
            <w:bookmarkStart w:id="521" w:name="_Toc378416030"/>
            <w:bookmarkStart w:id="522" w:name="_Toc378419311"/>
            <w:bookmarkStart w:id="523" w:name="_Toc378495419"/>
            <w:bookmarkStart w:id="524" w:name="_Toc378496402"/>
            <w:bookmarkStart w:id="525" w:name="_Toc378496709"/>
            <w:bookmarkStart w:id="526" w:name="_Toc378497584"/>
            <w:bookmarkStart w:id="527" w:name="_Toc378497775"/>
            <w:bookmarkStart w:id="528" w:name="_Toc378500649"/>
            <w:bookmarkStart w:id="529" w:name="_Toc378544159"/>
            <w:bookmarkStart w:id="530" w:name="_Toc378544559"/>
            <w:bookmarkStart w:id="531" w:name="_Toc378407977"/>
            <w:bookmarkStart w:id="532" w:name="_Toc378416031"/>
            <w:bookmarkStart w:id="533" w:name="_Toc378419312"/>
            <w:bookmarkStart w:id="534" w:name="_Toc378495420"/>
            <w:bookmarkStart w:id="535" w:name="_Toc378496403"/>
            <w:bookmarkStart w:id="536" w:name="_Toc378496710"/>
            <w:bookmarkStart w:id="537" w:name="_Toc378497585"/>
            <w:bookmarkStart w:id="538" w:name="_Toc378497776"/>
            <w:bookmarkStart w:id="539" w:name="_Toc378500650"/>
            <w:bookmarkStart w:id="540" w:name="_Toc378544160"/>
            <w:bookmarkStart w:id="541" w:name="_Toc378544560"/>
            <w:bookmarkStart w:id="542" w:name="_Toc378407978"/>
            <w:bookmarkStart w:id="543" w:name="_Toc378416032"/>
            <w:bookmarkStart w:id="544" w:name="_Toc378419313"/>
            <w:bookmarkStart w:id="545" w:name="_Toc378495421"/>
            <w:bookmarkStart w:id="546" w:name="_Toc378496404"/>
            <w:bookmarkStart w:id="547" w:name="_Toc378496711"/>
            <w:bookmarkStart w:id="548" w:name="_Toc378497586"/>
            <w:bookmarkStart w:id="549" w:name="_Toc378497777"/>
            <w:bookmarkStart w:id="550" w:name="_Toc378500651"/>
            <w:bookmarkStart w:id="551" w:name="_Toc378544161"/>
            <w:bookmarkStart w:id="552" w:name="_Toc378544561"/>
            <w:bookmarkStart w:id="553" w:name="_Toc378407979"/>
            <w:bookmarkStart w:id="554" w:name="_Toc378416033"/>
            <w:bookmarkStart w:id="555" w:name="_Toc378419314"/>
            <w:bookmarkStart w:id="556" w:name="_Toc378495422"/>
            <w:bookmarkStart w:id="557" w:name="_Toc378496405"/>
            <w:bookmarkStart w:id="558" w:name="_Toc378496712"/>
            <w:bookmarkStart w:id="559" w:name="_Toc378497587"/>
            <w:bookmarkStart w:id="560" w:name="_Toc378497778"/>
            <w:bookmarkStart w:id="561" w:name="_Toc378500652"/>
            <w:bookmarkStart w:id="562" w:name="_Toc378544162"/>
            <w:bookmarkStart w:id="563" w:name="_Toc378544562"/>
            <w:bookmarkStart w:id="564" w:name="_Toc378407980"/>
            <w:bookmarkStart w:id="565" w:name="_Toc378416034"/>
            <w:bookmarkStart w:id="566" w:name="_Toc378419315"/>
            <w:bookmarkStart w:id="567" w:name="_Toc378495423"/>
            <w:bookmarkStart w:id="568" w:name="_Toc378496406"/>
            <w:bookmarkStart w:id="569" w:name="_Toc378496713"/>
            <w:bookmarkStart w:id="570" w:name="_Toc378497588"/>
            <w:bookmarkStart w:id="571" w:name="_Toc378497779"/>
            <w:bookmarkStart w:id="572" w:name="_Toc378500653"/>
            <w:bookmarkStart w:id="573" w:name="_Toc378544163"/>
            <w:bookmarkStart w:id="574" w:name="_Toc378544563"/>
            <w:bookmarkStart w:id="575" w:name="_Toc378407981"/>
            <w:bookmarkStart w:id="576" w:name="_Toc378416035"/>
            <w:bookmarkStart w:id="577" w:name="_Toc378419316"/>
            <w:bookmarkStart w:id="578" w:name="_Toc378495424"/>
            <w:bookmarkStart w:id="579" w:name="_Toc378496407"/>
            <w:bookmarkStart w:id="580" w:name="_Toc378496714"/>
            <w:bookmarkStart w:id="581" w:name="_Toc378497589"/>
            <w:bookmarkStart w:id="582" w:name="_Toc378497780"/>
            <w:bookmarkStart w:id="583" w:name="_Toc378500654"/>
            <w:bookmarkStart w:id="584" w:name="_Toc378544164"/>
            <w:bookmarkStart w:id="585" w:name="_Toc378544564"/>
            <w:bookmarkStart w:id="586" w:name="_Toc378407982"/>
            <w:bookmarkStart w:id="587" w:name="_Toc378416036"/>
            <w:bookmarkStart w:id="588" w:name="_Toc378419317"/>
            <w:bookmarkStart w:id="589" w:name="_Toc378495425"/>
            <w:bookmarkStart w:id="590" w:name="_Toc378496408"/>
            <w:bookmarkStart w:id="591" w:name="_Toc378496715"/>
            <w:bookmarkStart w:id="592" w:name="_Toc378497590"/>
            <w:bookmarkStart w:id="593" w:name="_Toc378497781"/>
            <w:bookmarkStart w:id="594" w:name="_Toc378500655"/>
            <w:bookmarkStart w:id="595" w:name="_Toc378544165"/>
            <w:bookmarkStart w:id="596" w:name="_Toc378544565"/>
            <w:bookmarkStart w:id="597" w:name="_Toc378407983"/>
            <w:bookmarkStart w:id="598" w:name="_Toc378416037"/>
            <w:bookmarkStart w:id="599" w:name="_Toc378419318"/>
            <w:bookmarkStart w:id="600" w:name="_Toc378495426"/>
            <w:bookmarkStart w:id="601" w:name="_Toc378496409"/>
            <w:bookmarkStart w:id="602" w:name="_Toc378496716"/>
            <w:bookmarkStart w:id="603" w:name="_Toc378497591"/>
            <w:bookmarkStart w:id="604" w:name="_Toc378497782"/>
            <w:bookmarkStart w:id="605" w:name="_Toc378500656"/>
            <w:bookmarkStart w:id="606" w:name="_Toc378544166"/>
            <w:bookmarkStart w:id="607" w:name="_Toc378544566"/>
            <w:bookmarkStart w:id="608" w:name="_Toc378407984"/>
            <w:bookmarkStart w:id="609" w:name="_Toc378416038"/>
            <w:bookmarkStart w:id="610" w:name="_Toc378419319"/>
            <w:bookmarkStart w:id="611" w:name="_Toc378495427"/>
            <w:bookmarkStart w:id="612" w:name="_Toc378496410"/>
            <w:bookmarkStart w:id="613" w:name="_Toc378496717"/>
            <w:bookmarkStart w:id="614" w:name="_Toc378497592"/>
            <w:bookmarkStart w:id="615" w:name="_Toc378497783"/>
            <w:bookmarkStart w:id="616" w:name="_Toc378500657"/>
            <w:bookmarkStart w:id="617" w:name="_Toc378544167"/>
            <w:bookmarkStart w:id="618" w:name="_Toc378544567"/>
            <w:bookmarkStart w:id="619" w:name="_Toc378407985"/>
            <w:bookmarkStart w:id="620" w:name="_Toc378416039"/>
            <w:bookmarkStart w:id="621" w:name="_Toc378419320"/>
            <w:bookmarkStart w:id="622" w:name="_Toc378495428"/>
            <w:bookmarkStart w:id="623" w:name="_Toc378496411"/>
            <w:bookmarkStart w:id="624" w:name="_Toc378496718"/>
            <w:bookmarkStart w:id="625" w:name="_Toc378497593"/>
            <w:bookmarkStart w:id="626" w:name="_Toc378497784"/>
            <w:bookmarkStart w:id="627" w:name="_Toc378500658"/>
            <w:bookmarkStart w:id="628" w:name="_Toc378544168"/>
            <w:bookmarkStart w:id="629" w:name="_Toc378544568"/>
            <w:bookmarkStart w:id="630" w:name="_Toc378407986"/>
            <w:bookmarkStart w:id="631" w:name="_Toc378416040"/>
            <w:bookmarkStart w:id="632" w:name="_Toc378419321"/>
            <w:bookmarkStart w:id="633" w:name="_Toc378495429"/>
            <w:bookmarkStart w:id="634" w:name="_Toc378496412"/>
            <w:bookmarkStart w:id="635" w:name="_Toc378496719"/>
            <w:bookmarkStart w:id="636" w:name="_Toc378497594"/>
            <w:bookmarkStart w:id="637" w:name="_Toc378497785"/>
            <w:bookmarkStart w:id="638" w:name="_Toc378500659"/>
            <w:bookmarkStart w:id="639" w:name="_Toc378544169"/>
            <w:bookmarkStart w:id="640" w:name="_Toc378544569"/>
            <w:bookmarkStart w:id="641" w:name="_Toc378407987"/>
            <w:bookmarkStart w:id="642" w:name="_Toc378416041"/>
            <w:bookmarkStart w:id="643" w:name="_Toc378419322"/>
            <w:bookmarkStart w:id="644" w:name="_Toc378495430"/>
            <w:bookmarkStart w:id="645" w:name="_Toc378496413"/>
            <w:bookmarkStart w:id="646" w:name="_Toc378496720"/>
            <w:bookmarkStart w:id="647" w:name="_Toc378497595"/>
            <w:bookmarkStart w:id="648" w:name="_Toc378497786"/>
            <w:bookmarkStart w:id="649" w:name="_Toc378500660"/>
            <w:bookmarkStart w:id="650" w:name="_Toc378544170"/>
            <w:bookmarkStart w:id="651" w:name="_Toc378544570"/>
            <w:bookmarkStart w:id="652" w:name="_Toc378407988"/>
            <w:bookmarkStart w:id="653" w:name="_Toc378416042"/>
            <w:bookmarkStart w:id="654" w:name="_Toc378419323"/>
            <w:bookmarkStart w:id="655" w:name="_Toc378495431"/>
            <w:bookmarkStart w:id="656" w:name="_Toc378496414"/>
            <w:bookmarkStart w:id="657" w:name="_Toc378496721"/>
            <w:bookmarkStart w:id="658" w:name="_Toc378497596"/>
            <w:bookmarkStart w:id="659" w:name="_Toc378497787"/>
            <w:bookmarkStart w:id="660" w:name="_Toc378500661"/>
            <w:bookmarkStart w:id="661" w:name="_Toc378544171"/>
            <w:bookmarkStart w:id="662" w:name="_Toc378544571"/>
            <w:bookmarkStart w:id="663" w:name="_Toc378407989"/>
            <w:bookmarkStart w:id="664" w:name="_Toc378416043"/>
            <w:bookmarkStart w:id="665" w:name="_Toc378419324"/>
            <w:bookmarkStart w:id="666" w:name="_Toc378495432"/>
            <w:bookmarkStart w:id="667" w:name="_Toc378496415"/>
            <w:bookmarkStart w:id="668" w:name="_Toc378496722"/>
            <w:bookmarkStart w:id="669" w:name="_Toc378497597"/>
            <w:bookmarkStart w:id="670" w:name="_Toc378497788"/>
            <w:bookmarkStart w:id="671" w:name="_Toc378500662"/>
            <w:bookmarkStart w:id="672" w:name="_Toc378544172"/>
            <w:bookmarkStart w:id="673" w:name="_Toc378544572"/>
            <w:bookmarkStart w:id="674" w:name="_Toc378407990"/>
            <w:bookmarkStart w:id="675" w:name="_Toc378416044"/>
            <w:bookmarkStart w:id="676" w:name="_Toc378419325"/>
            <w:bookmarkStart w:id="677" w:name="_Toc378495433"/>
            <w:bookmarkStart w:id="678" w:name="_Toc378496416"/>
            <w:bookmarkStart w:id="679" w:name="_Toc378496723"/>
            <w:bookmarkStart w:id="680" w:name="_Toc378497598"/>
            <w:bookmarkStart w:id="681" w:name="_Toc378497789"/>
            <w:bookmarkStart w:id="682" w:name="_Toc378500663"/>
            <w:bookmarkStart w:id="683" w:name="_Toc378544173"/>
            <w:bookmarkStart w:id="684" w:name="_Toc378544573"/>
            <w:bookmarkStart w:id="685" w:name="_Toc378407991"/>
            <w:bookmarkStart w:id="686" w:name="_Toc378416045"/>
            <w:bookmarkStart w:id="687" w:name="_Toc378419326"/>
            <w:bookmarkStart w:id="688" w:name="_Toc378495434"/>
            <w:bookmarkStart w:id="689" w:name="_Toc378496417"/>
            <w:bookmarkStart w:id="690" w:name="_Toc378496724"/>
            <w:bookmarkStart w:id="691" w:name="_Toc378497599"/>
            <w:bookmarkStart w:id="692" w:name="_Toc378497790"/>
            <w:bookmarkStart w:id="693" w:name="_Toc378500664"/>
            <w:bookmarkStart w:id="694" w:name="_Toc378544174"/>
            <w:bookmarkStart w:id="695" w:name="_Toc378544574"/>
            <w:bookmarkStart w:id="696" w:name="_Toc378407992"/>
            <w:bookmarkStart w:id="697" w:name="_Toc378416046"/>
            <w:bookmarkStart w:id="698" w:name="_Toc378419327"/>
            <w:bookmarkStart w:id="699" w:name="_Toc378495435"/>
            <w:bookmarkStart w:id="700" w:name="_Toc378496418"/>
            <w:bookmarkStart w:id="701" w:name="_Toc378496725"/>
            <w:bookmarkStart w:id="702" w:name="_Toc378497600"/>
            <w:bookmarkStart w:id="703" w:name="_Toc378497791"/>
            <w:bookmarkStart w:id="704" w:name="_Toc378500665"/>
            <w:bookmarkStart w:id="705" w:name="_Toc378544175"/>
            <w:bookmarkStart w:id="706" w:name="_Toc378544575"/>
            <w:bookmarkStart w:id="707" w:name="_Toc378407993"/>
            <w:bookmarkStart w:id="708" w:name="_Toc378416047"/>
            <w:bookmarkStart w:id="709" w:name="_Toc378419328"/>
            <w:bookmarkStart w:id="710" w:name="_Toc378495436"/>
            <w:bookmarkStart w:id="711" w:name="_Toc378496419"/>
            <w:bookmarkStart w:id="712" w:name="_Toc378496726"/>
            <w:bookmarkStart w:id="713" w:name="_Toc378497601"/>
            <w:bookmarkStart w:id="714" w:name="_Toc378497792"/>
            <w:bookmarkStart w:id="715" w:name="_Toc378500666"/>
            <w:bookmarkStart w:id="716" w:name="_Toc378544176"/>
            <w:bookmarkStart w:id="717" w:name="_Toc378544576"/>
            <w:bookmarkStart w:id="718" w:name="_Toc378407994"/>
            <w:bookmarkStart w:id="719" w:name="_Toc378416048"/>
            <w:bookmarkStart w:id="720" w:name="_Toc378419329"/>
            <w:bookmarkStart w:id="721" w:name="_Toc378495437"/>
            <w:bookmarkStart w:id="722" w:name="_Toc378496420"/>
            <w:bookmarkStart w:id="723" w:name="_Toc378496727"/>
            <w:bookmarkStart w:id="724" w:name="_Toc378497602"/>
            <w:bookmarkStart w:id="725" w:name="_Toc378497793"/>
            <w:bookmarkStart w:id="726" w:name="_Toc378500667"/>
            <w:bookmarkStart w:id="727" w:name="_Toc378544177"/>
            <w:bookmarkStart w:id="728" w:name="_Toc378544577"/>
            <w:bookmarkStart w:id="729" w:name="_Toc378407995"/>
            <w:bookmarkStart w:id="730" w:name="_Toc378416049"/>
            <w:bookmarkStart w:id="731" w:name="_Toc378419330"/>
            <w:bookmarkStart w:id="732" w:name="_Toc378495438"/>
            <w:bookmarkStart w:id="733" w:name="_Toc378496421"/>
            <w:bookmarkStart w:id="734" w:name="_Toc378496728"/>
            <w:bookmarkStart w:id="735" w:name="_Toc378497603"/>
            <w:bookmarkStart w:id="736" w:name="_Toc378497794"/>
            <w:bookmarkStart w:id="737" w:name="_Toc378500668"/>
            <w:bookmarkStart w:id="738" w:name="_Toc378544178"/>
            <w:bookmarkStart w:id="739" w:name="_Toc378544578"/>
            <w:bookmarkStart w:id="740" w:name="_Toc378407996"/>
            <w:bookmarkStart w:id="741" w:name="_Toc378416050"/>
            <w:bookmarkStart w:id="742" w:name="_Toc378419331"/>
            <w:bookmarkStart w:id="743" w:name="_Toc378495439"/>
            <w:bookmarkStart w:id="744" w:name="_Toc378496422"/>
            <w:bookmarkStart w:id="745" w:name="_Toc378496729"/>
            <w:bookmarkStart w:id="746" w:name="_Toc378497604"/>
            <w:bookmarkStart w:id="747" w:name="_Toc378497795"/>
            <w:bookmarkStart w:id="748" w:name="_Toc378500669"/>
            <w:bookmarkStart w:id="749" w:name="_Toc378544179"/>
            <w:bookmarkStart w:id="750" w:name="_Toc378544579"/>
            <w:bookmarkStart w:id="751" w:name="_Toc378407997"/>
            <w:bookmarkStart w:id="752" w:name="_Toc378416051"/>
            <w:bookmarkStart w:id="753" w:name="_Toc378419332"/>
            <w:bookmarkStart w:id="754" w:name="_Toc378495440"/>
            <w:bookmarkStart w:id="755" w:name="_Toc378496423"/>
            <w:bookmarkStart w:id="756" w:name="_Toc378496730"/>
            <w:bookmarkStart w:id="757" w:name="_Toc378497605"/>
            <w:bookmarkStart w:id="758" w:name="_Toc378497796"/>
            <w:bookmarkStart w:id="759" w:name="_Toc378500670"/>
            <w:bookmarkStart w:id="760" w:name="_Toc378544180"/>
            <w:bookmarkStart w:id="761" w:name="_Toc378544580"/>
            <w:bookmarkStart w:id="762" w:name="_Toc378407998"/>
            <w:bookmarkStart w:id="763" w:name="_Toc378416052"/>
            <w:bookmarkStart w:id="764" w:name="_Toc378419333"/>
            <w:bookmarkStart w:id="765" w:name="_Toc378495441"/>
            <w:bookmarkStart w:id="766" w:name="_Toc378496424"/>
            <w:bookmarkStart w:id="767" w:name="_Toc378496731"/>
            <w:bookmarkStart w:id="768" w:name="_Toc378497606"/>
            <w:bookmarkStart w:id="769" w:name="_Toc378497797"/>
            <w:bookmarkStart w:id="770" w:name="_Toc378500671"/>
            <w:bookmarkStart w:id="771" w:name="_Toc378544181"/>
            <w:bookmarkStart w:id="772" w:name="_Toc378544581"/>
            <w:bookmarkStart w:id="773" w:name="_Toc378407999"/>
            <w:bookmarkStart w:id="774" w:name="_Toc378416053"/>
            <w:bookmarkStart w:id="775" w:name="_Toc378419334"/>
            <w:bookmarkStart w:id="776" w:name="_Toc378495442"/>
            <w:bookmarkStart w:id="777" w:name="_Toc378496425"/>
            <w:bookmarkStart w:id="778" w:name="_Toc378496732"/>
            <w:bookmarkStart w:id="779" w:name="_Toc378497607"/>
            <w:bookmarkStart w:id="780" w:name="_Toc378497798"/>
            <w:bookmarkStart w:id="781" w:name="_Toc378500672"/>
            <w:bookmarkStart w:id="782" w:name="_Toc378544182"/>
            <w:bookmarkStart w:id="783" w:name="_Toc378544582"/>
            <w:bookmarkStart w:id="784" w:name="_Toc378408000"/>
            <w:bookmarkStart w:id="785" w:name="_Toc378416054"/>
            <w:bookmarkStart w:id="786" w:name="_Toc378419335"/>
            <w:bookmarkStart w:id="787" w:name="_Toc378495443"/>
            <w:bookmarkStart w:id="788" w:name="_Toc378496426"/>
            <w:bookmarkStart w:id="789" w:name="_Toc378496733"/>
            <w:bookmarkStart w:id="790" w:name="_Toc378497608"/>
            <w:bookmarkStart w:id="791" w:name="_Toc378497799"/>
            <w:bookmarkStart w:id="792" w:name="_Toc378500673"/>
            <w:bookmarkStart w:id="793" w:name="_Toc378544183"/>
            <w:bookmarkStart w:id="794" w:name="_Toc378544583"/>
            <w:bookmarkStart w:id="795" w:name="_Toc378408001"/>
            <w:bookmarkStart w:id="796" w:name="_Toc378416055"/>
            <w:bookmarkStart w:id="797" w:name="_Toc378419336"/>
            <w:bookmarkStart w:id="798" w:name="_Toc378495444"/>
            <w:bookmarkStart w:id="799" w:name="_Toc378496427"/>
            <w:bookmarkStart w:id="800" w:name="_Toc378496734"/>
            <w:bookmarkStart w:id="801" w:name="_Toc378497609"/>
            <w:bookmarkStart w:id="802" w:name="_Toc378497800"/>
            <w:bookmarkStart w:id="803" w:name="_Toc378500674"/>
            <w:bookmarkStart w:id="804" w:name="_Toc378544184"/>
            <w:bookmarkStart w:id="805" w:name="_Toc378544584"/>
            <w:bookmarkStart w:id="806" w:name="_Toc378408002"/>
            <w:bookmarkStart w:id="807" w:name="_Toc378416056"/>
            <w:bookmarkStart w:id="808" w:name="_Toc378419337"/>
            <w:bookmarkStart w:id="809" w:name="_Toc378495445"/>
            <w:bookmarkStart w:id="810" w:name="_Toc378496428"/>
            <w:bookmarkStart w:id="811" w:name="_Toc378496735"/>
            <w:bookmarkStart w:id="812" w:name="_Toc378497610"/>
            <w:bookmarkStart w:id="813" w:name="_Toc378497801"/>
            <w:bookmarkStart w:id="814" w:name="_Toc378500675"/>
            <w:bookmarkStart w:id="815" w:name="_Toc378544185"/>
            <w:bookmarkStart w:id="816" w:name="_Toc378544585"/>
            <w:bookmarkStart w:id="817" w:name="_Toc378408003"/>
            <w:bookmarkStart w:id="818" w:name="_Toc378416057"/>
            <w:bookmarkStart w:id="819" w:name="_Toc378419338"/>
            <w:bookmarkStart w:id="820" w:name="_Toc378495446"/>
            <w:bookmarkStart w:id="821" w:name="_Toc378496429"/>
            <w:bookmarkStart w:id="822" w:name="_Toc378496736"/>
            <w:bookmarkStart w:id="823" w:name="_Toc378497611"/>
            <w:bookmarkStart w:id="824" w:name="_Toc378497802"/>
            <w:bookmarkStart w:id="825" w:name="_Toc378500676"/>
            <w:bookmarkStart w:id="826" w:name="_Toc378544186"/>
            <w:bookmarkStart w:id="827" w:name="_Toc378544586"/>
            <w:bookmarkStart w:id="828" w:name="_Toc56576934"/>
            <w:bookmarkStart w:id="829" w:name="_Toc84832113"/>
            <w:bookmarkStart w:id="830" w:name="_Toc84911228"/>
            <w:bookmarkStart w:id="831" w:name="_Toc84911699"/>
            <w:bookmarkStart w:id="832" w:name="_Toc84911843"/>
            <w:bookmarkStart w:id="833" w:name="_Toc84911914"/>
            <w:bookmarkStart w:id="834" w:name="_Toc84912163"/>
            <w:bookmarkStart w:id="835" w:name="_Toc84912311"/>
            <w:bookmarkStart w:id="836" w:name="_Toc84912386"/>
            <w:bookmarkStart w:id="837" w:name="_Toc98123948"/>
            <w:bookmarkStart w:id="838" w:name="_Toc98325230"/>
            <w:bookmarkStart w:id="839" w:name="_Toc98325301"/>
            <w:bookmarkStart w:id="840" w:name="_Toc98326277"/>
            <w:bookmarkStart w:id="841" w:name="_Toc98329033"/>
            <w:bookmarkStart w:id="842" w:name="_Toc114378537"/>
            <w:bookmarkStart w:id="843" w:name="_Toc114460055"/>
            <w:bookmarkStart w:id="844" w:name="_Toc114460163"/>
            <w:bookmarkStart w:id="845" w:name="_Toc114460257"/>
            <w:bookmarkStart w:id="846" w:name="_Toc121880157"/>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8A4CD4"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16B417" w14:textId="5B8B83F1" w:rsidR="004C46E3" w:rsidRPr="004C46E3" w:rsidRDefault="00463DB1"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47" w:name="_Toc114226595"/>
      <w:r>
        <w:rPr>
          <w:rFonts w:ascii="Arial" w:eastAsia="Times New Roman" w:hAnsi="Arial" w:cs="Times New Roman"/>
          <w:b/>
          <w:caps/>
          <w:kern w:val="28"/>
          <w:sz w:val="24"/>
          <w:szCs w:val="20"/>
          <w:lang w:val="en-GB"/>
        </w:rPr>
        <w:t>13.</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rminal maintenance requirements</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3707A34F" w14:textId="7D19CAFE" w:rsidR="004C46E3" w:rsidRPr="004C46E3" w:rsidRDefault="00463DB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8" w:name="_Toc56576935"/>
      <w:bookmarkStart w:id="849" w:name="_Toc84832114"/>
      <w:bookmarkStart w:id="850" w:name="_Toc84911229"/>
      <w:bookmarkStart w:id="851" w:name="_Toc84911700"/>
      <w:bookmarkStart w:id="852" w:name="_Toc84911844"/>
      <w:bookmarkStart w:id="853" w:name="_Toc84911915"/>
      <w:bookmarkStart w:id="854" w:name="_Toc84912164"/>
      <w:bookmarkStart w:id="855" w:name="_Toc84912312"/>
      <w:bookmarkStart w:id="856" w:name="_Toc84912387"/>
      <w:bookmarkStart w:id="857" w:name="_Toc98123949"/>
      <w:bookmarkStart w:id="858" w:name="_Toc98325231"/>
      <w:bookmarkStart w:id="859" w:name="_Toc98325302"/>
      <w:bookmarkStart w:id="860" w:name="_Toc98326278"/>
      <w:bookmarkStart w:id="861" w:name="_Toc98329034"/>
      <w:bookmarkStart w:id="862" w:name="_Toc114378538"/>
      <w:bookmarkStart w:id="863" w:name="_Toc114460056"/>
      <w:bookmarkStart w:id="864" w:name="_Toc114460164"/>
      <w:bookmarkStart w:id="865" w:name="_Toc114460258"/>
      <w:bookmarkStart w:id="866" w:name="_Toc121880158"/>
      <w:bookmarkStart w:id="867" w:name="_Toc114226596"/>
      <w:r>
        <w:rPr>
          <w:rFonts w:ascii="Arial" w:eastAsia="Times New Roman" w:hAnsi="Arial" w:cs="Times New Roman"/>
          <w:b/>
          <w:szCs w:val="20"/>
          <w:lang w:val="en-GB"/>
        </w:rPr>
        <w:t>13.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Maintenance Requirement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3B10D615" w14:textId="1A068AEE" w:rsidR="004C46E3" w:rsidRP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0B372F">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38CF6175" w14:textId="77777777" w:rsidTr="00470C67">
        <w:tc>
          <w:tcPr>
            <w:tcW w:w="3970" w:type="dxa"/>
          </w:tcPr>
          <w:p w14:paraId="717F5CA0"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114D4D"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4EAD9B3" w14:textId="3CD334F9" w:rsidR="004C46E3" w:rsidRPr="004C46E3" w:rsidRDefault="000B372F" w:rsidP="005D014E">
      <w:pPr>
        <w:widowControl w:val="0"/>
        <w:numPr>
          <w:ilvl w:val="0"/>
          <w:numId w:val="22"/>
        </w:numPr>
        <w:spacing w:after="0" w:line="240" w:lineRule="auto"/>
        <w:jc w:val="both"/>
        <w:rPr>
          <w:rFonts w:ascii="Arial" w:eastAsia="Times New Roman" w:hAnsi="Arial" w:cs="Times New Roman"/>
          <w:sz w:val="20"/>
          <w:szCs w:val="20"/>
          <w:lang w:val="en-GB"/>
        </w:rPr>
      </w:pPr>
      <w:r>
        <w:rPr>
          <w:rFonts w:ascii="Arial" w:eastAsia="Times New Roman" w:hAnsi="Arial" w:cs="Times New Roman"/>
          <w:sz w:val="20"/>
          <w:szCs w:val="20"/>
          <w:lang w:val="en-GB"/>
        </w:rPr>
        <w:t>M</w:t>
      </w:r>
      <w:r w:rsidR="004C46E3" w:rsidRPr="004C46E3">
        <w:rPr>
          <w:rFonts w:ascii="Arial" w:eastAsia="Times New Roman" w:hAnsi="Arial" w:cs="Times New Roman"/>
          <w:sz w:val="20"/>
          <w:szCs w:val="20"/>
          <w:lang w:val="en-GB"/>
        </w:rPr>
        <w:t>aintenance and maintenance management of VSAT remote sites during the installation, commissioning and "setting-to-work" phases shall be provided (M)</w:t>
      </w: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63DB1" w:rsidRPr="00791CE9" w14:paraId="1FF2C592" w14:textId="77777777" w:rsidTr="00470C67">
        <w:tc>
          <w:tcPr>
            <w:tcW w:w="3970" w:type="dxa"/>
          </w:tcPr>
          <w:p w14:paraId="5ABD0B65"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6AF982" w14:textId="77777777" w:rsidR="00463DB1" w:rsidRPr="00791CE9" w:rsidRDefault="00463DB1"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6064B0C1"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8" w:name="_Toc56576936"/>
      <w:bookmarkStart w:id="869" w:name="_Toc84832115"/>
      <w:bookmarkStart w:id="870" w:name="_Toc84911230"/>
      <w:bookmarkStart w:id="871" w:name="_Toc84911701"/>
      <w:bookmarkStart w:id="872" w:name="_Toc84911845"/>
      <w:bookmarkStart w:id="873" w:name="_Toc84911916"/>
      <w:bookmarkStart w:id="874" w:name="_Toc84912165"/>
      <w:bookmarkStart w:id="875" w:name="_Toc84912313"/>
      <w:bookmarkStart w:id="876" w:name="_Toc84912388"/>
      <w:bookmarkStart w:id="877" w:name="_Toc98123950"/>
      <w:bookmarkStart w:id="878" w:name="_Toc98325232"/>
      <w:bookmarkStart w:id="879" w:name="_Toc98325303"/>
      <w:bookmarkStart w:id="880" w:name="_Toc98326279"/>
      <w:bookmarkStart w:id="881" w:name="_Toc98329035"/>
      <w:bookmarkStart w:id="882" w:name="_Toc114378539"/>
      <w:bookmarkStart w:id="883" w:name="_Toc114460057"/>
      <w:bookmarkStart w:id="884" w:name="_Toc114460165"/>
      <w:bookmarkStart w:id="885" w:name="_Toc114460259"/>
      <w:bookmarkStart w:id="886" w:name="_Toc121880159"/>
      <w:bookmarkStart w:id="887" w:name="_Toc114226597"/>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Terminal Availability</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2CDD4E6D" w14:textId="3D276F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shall be included based on the following</w:t>
      </w:r>
      <w:r w:rsidR="00744ABC">
        <w:rPr>
          <w:rFonts w:ascii="Arial" w:eastAsia="Times New Roman" w:hAnsi="Arial" w:cs="Times New Roman"/>
          <w:sz w:val="20"/>
          <w:szCs w:val="20"/>
          <w:lang w:val="en-GB"/>
        </w:rPr>
        <w:t>;</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2CEE0846"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0AE592EA" w14:textId="77777777" w:rsidTr="00470C67">
        <w:tc>
          <w:tcPr>
            <w:tcW w:w="3970" w:type="dxa"/>
          </w:tcPr>
          <w:p w14:paraId="532FB610"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68788C"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65E71D0B"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Mean Time between Failures (MTBF)", failure rate/hour and reliability/operational hour shall be provided.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B94C2A2" w14:textId="77777777" w:rsidTr="00470C67">
        <w:tc>
          <w:tcPr>
            <w:tcW w:w="3970" w:type="dxa"/>
          </w:tcPr>
          <w:p w14:paraId="3861FE9D"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719CB0"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DE63FFF" w14:textId="77777777" w:rsidTr="00470C67">
        <w:tc>
          <w:tcPr>
            <w:tcW w:w="3970" w:type="dxa"/>
          </w:tcPr>
          <w:p w14:paraId="59F7A1B5"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0383DC"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F3D753A" w14:textId="77777777" w:rsidR="00744ABC" w:rsidRDefault="00744AB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B8D75BC" w14:textId="645C2AD5"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VSAT Remote Site Availability.</w:t>
      </w:r>
      <w:r w:rsidRPr="004C46E3">
        <w:rPr>
          <w:rFonts w:ascii="Arial" w:eastAsia="Times New Roman" w:hAnsi="Arial" w:cs="Times New Roman"/>
          <w:sz w:val="20"/>
          <w:szCs w:val="20"/>
          <w:lang w:val="en-GB"/>
        </w:rPr>
        <w:t xml:space="preserve"> </w:t>
      </w:r>
      <w:r w:rsidR="00744ABC">
        <w:rPr>
          <w:rFonts w:ascii="Arial" w:eastAsia="Times New Roman" w:hAnsi="Arial" w:cs="Times New Roman"/>
          <w:sz w:val="20"/>
          <w:szCs w:val="20"/>
          <w:lang w:val="en-GB"/>
        </w:rPr>
        <w:t>I</w:t>
      </w:r>
      <w:r w:rsidRPr="004C46E3">
        <w:rPr>
          <w:rFonts w:ascii="Arial" w:eastAsia="Times New Roman" w:hAnsi="Arial" w:cs="Times New Roman"/>
          <w:sz w:val="20"/>
          <w:szCs w:val="20"/>
          <w:lang w:val="en-GB"/>
        </w:rPr>
        <w:t>nherent site availability figure shall be calculated and shown, assuming a typical three (3) hour "Mean Time to Repair (MTTR)"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49D3456E" w14:textId="77777777" w:rsidTr="00470C67">
        <w:tc>
          <w:tcPr>
            <w:tcW w:w="3970" w:type="dxa"/>
          </w:tcPr>
          <w:p w14:paraId="0965C437"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025163F"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EF662E"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as calculated, extrapolate the calculation and suggest a VSAT network "inherent availability" for a typical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period. All assumptions made shall be provided and motiv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78EF2182" w14:textId="77777777" w:rsidTr="00470C67">
        <w:tc>
          <w:tcPr>
            <w:tcW w:w="3970" w:type="dxa"/>
          </w:tcPr>
          <w:p w14:paraId="0000CDFA"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9EA9F54"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89496" w14:textId="5124D2DB"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8" w:name="_Toc121880160"/>
      <w:bookmarkStart w:id="889" w:name="_Toc114226598"/>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8"/>
      <w:bookmarkEnd w:id="889"/>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5095BAA4" w14:textId="77777777" w:rsidTr="00470C67">
        <w:tc>
          <w:tcPr>
            <w:tcW w:w="3970" w:type="dxa"/>
          </w:tcPr>
          <w:p w14:paraId="68116A51"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28857B"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44ABC" w:rsidRPr="00791CE9" w14:paraId="23817BD4" w14:textId="77777777" w:rsidTr="00470C67">
        <w:tc>
          <w:tcPr>
            <w:tcW w:w="3970" w:type="dxa"/>
          </w:tcPr>
          <w:p w14:paraId="264DCCCD"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1B68E65" w14:textId="77777777" w:rsidR="00744ABC" w:rsidRPr="00791CE9" w:rsidRDefault="00744ABC"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28337A" w14:textId="77777777" w:rsidR="00744ABC" w:rsidRDefault="00744ABC">
      <w:pPr>
        <w:rPr>
          <w:rFonts w:ascii="Arial" w:eastAsia="Times New Roman" w:hAnsi="Arial" w:cs="Times New Roman"/>
          <w:b/>
          <w:szCs w:val="20"/>
          <w:lang w:val="en-GB"/>
        </w:rPr>
      </w:pPr>
      <w:bookmarkStart w:id="890" w:name="_Toc121880161"/>
      <w:r>
        <w:rPr>
          <w:rFonts w:ascii="Arial" w:eastAsia="Times New Roman" w:hAnsi="Arial" w:cs="Times New Roman"/>
          <w:b/>
          <w:szCs w:val="20"/>
          <w:lang w:val="en-GB"/>
        </w:rPr>
        <w:br w:type="page"/>
      </w:r>
    </w:p>
    <w:p w14:paraId="42C5F3D7" w14:textId="04BFCA11" w:rsidR="004C46E3" w:rsidRPr="004C46E3" w:rsidRDefault="00744AB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1" w:name="_Toc114226599"/>
      <w:r>
        <w:rPr>
          <w:rFonts w:ascii="Arial" w:eastAsia="Times New Roman" w:hAnsi="Arial" w:cs="Times New Roman"/>
          <w:b/>
          <w:szCs w:val="20"/>
          <w:lang w:val="en-GB"/>
        </w:rPr>
        <w:lastRenderedPageBreak/>
        <w:t>13.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90"/>
      <w:bookmarkEnd w:id="891"/>
    </w:p>
    <w:p w14:paraId="3F2863F6" w14:textId="73897A8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744ABC">
        <w:rPr>
          <w:rFonts w:ascii="Arial" w:eastAsia="Times New Roman" w:hAnsi="Arial" w:cs="Times New Roman"/>
          <w:sz w:val="20"/>
          <w:szCs w:val="20"/>
          <w:lang w:val="en-GB"/>
        </w:rPr>
        <w:t>Tripoli</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7C2F35FB"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88164C7" w14:textId="77777777" w:rsidTr="00470C67">
        <w:tc>
          <w:tcPr>
            <w:tcW w:w="3970" w:type="dxa"/>
          </w:tcPr>
          <w:p w14:paraId="0040930A"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55A400"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3A36D864"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configuration of terminal parameters that could affect the overall network performanc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7B0C578" w14:textId="77777777" w:rsidTr="00470C67">
        <w:tc>
          <w:tcPr>
            <w:tcW w:w="3970" w:type="dxa"/>
          </w:tcPr>
          <w:p w14:paraId="1C5DAA7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60ABE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1F70838"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C51FCB">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8B0994C" w14:textId="77777777" w:rsidTr="00470C67">
        <w:tc>
          <w:tcPr>
            <w:tcW w:w="3970" w:type="dxa"/>
          </w:tcPr>
          <w:p w14:paraId="4B86044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5EF381"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5906F9F0" w14:textId="77777777" w:rsidTr="00470C67">
        <w:tc>
          <w:tcPr>
            <w:tcW w:w="3970" w:type="dxa"/>
          </w:tcPr>
          <w:p w14:paraId="550D7785"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0AF1D6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727F80CD" w14:textId="77777777" w:rsidTr="00470C67">
        <w:tc>
          <w:tcPr>
            <w:tcW w:w="3970" w:type="dxa"/>
          </w:tcPr>
          <w:p w14:paraId="72677FE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A2255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E5267B" w14:textId="7E0DD72C" w:rsidR="004C46E3" w:rsidRPr="004C46E3" w:rsidRDefault="00C51FCB"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92" w:name="_Toc56576940"/>
      <w:bookmarkStart w:id="893" w:name="_Toc84832119"/>
      <w:bookmarkStart w:id="894" w:name="_Toc84911234"/>
      <w:bookmarkStart w:id="895" w:name="_Toc84911705"/>
      <w:bookmarkStart w:id="896" w:name="_Toc84911849"/>
      <w:bookmarkStart w:id="897" w:name="_Toc84911920"/>
      <w:bookmarkStart w:id="898" w:name="_Toc84912169"/>
      <w:bookmarkStart w:id="899" w:name="_Toc84912317"/>
      <w:bookmarkStart w:id="900" w:name="_Toc84912392"/>
      <w:bookmarkStart w:id="901" w:name="_Toc98123954"/>
      <w:bookmarkStart w:id="902" w:name="_Toc98325237"/>
      <w:bookmarkStart w:id="903" w:name="_Toc98325308"/>
      <w:bookmarkStart w:id="904" w:name="_Toc98326284"/>
      <w:bookmarkStart w:id="905" w:name="_Toc98329040"/>
      <w:bookmarkStart w:id="906" w:name="_Toc114378543"/>
      <w:bookmarkStart w:id="907" w:name="_Toc114460061"/>
      <w:bookmarkStart w:id="908" w:name="_Toc114460169"/>
      <w:bookmarkStart w:id="909" w:name="_Toc114460263"/>
      <w:bookmarkStart w:id="910" w:name="_Toc121880162"/>
      <w:bookmarkStart w:id="911" w:name="_Toc114226600"/>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41020224" w14:textId="5E96F054" w:rsidR="004C46E3" w:rsidRPr="004C46E3" w:rsidRDefault="00C51FC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2" w:name="_Toc98325238"/>
      <w:bookmarkStart w:id="913" w:name="_Toc98325309"/>
      <w:bookmarkStart w:id="914" w:name="_Toc98326285"/>
      <w:bookmarkStart w:id="915" w:name="_Toc98329041"/>
      <w:bookmarkStart w:id="916" w:name="_Toc114378544"/>
      <w:bookmarkStart w:id="917" w:name="_Toc114460062"/>
      <w:bookmarkStart w:id="918" w:name="_Toc114460170"/>
      <w:bookmarkStart w:id="919" w:name="_Toc114460264"/>
      <w:bookmarkStart w:id="920" w:name="_Toc121880163"/>
      <w:bookmarkStart w:id="921" w:name="_Toc114226601"/>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2"/>
      <w:bookmarkEnd w:id="913"/>
      <w:bookmarkEnd w:id="914"/>
      <w:bookmarkEnd w:id="915"/>
      <w:bookmarkEnd w:id="916"/>
      <w:bookmarkEnd w:id="917"/>
      <w:bookmarkEnd w:id="918"/>
      <w:bookmarkEnd w:id="919"/>
      <w:bookmarkEnd w:id="920"/>
      <w:bookmarkEnd w:id="921"/>
    </w:p>
    <w:p w14:paraId="05190788" w14:textId="49FBCE6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2142FE">
        <w:rPr>
          <w:rFonts w:ascii="Arial" w:eastAsia="Times New Roman" w:hAnsi="Arial" w:cs="Times New Roman"/>
          <w:sz w:val="20"/>
          <w:szCs w:val="20"/>
          <w:lang w:val="en-GB"/>
        </w:rPr>
        <w:t>the 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2142FE">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4B78F0A3"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2142FE">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FF1F637" w14:textId="77777777" w:rsidTr="00470C67">
        <w:tc>
          <w:tcPr>
            <w:tcW w:w="3970" w:type="dxa"/>
          </w:tcPr>
          <w:p w14:paraId="7B041986"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54168C"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6A447139" w14:textId="77777777" w:rsidTr="00470C67">
        <w:tc>
          <w:tcPr>
            <w:tcW w:w="3970" w:type="dxa"/>
          </w:tcPr>
          <w:p w14:paraId="4F8ACF35"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3C102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79B467C4"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4E6547BB" w14:textId="77777777" w:rsidTr="00470C67">
        <w:tc>
          <w:tcPr>
            <w:tcW w:w="3970" w:type="dxa"/>
          </w:tcPr>
          <w:p w14:paraId="6C12FECB"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FC5B2B3"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w:t>
      </w:r>
      <w:r w:rsidRPr="004C46E3">
        <w:rPr>
          <w:rFonts w:ascii="Arial" w:eastAsia="Times New Roman" w:hAnsi="Arial" w:cs="Times New Roman"/>
          <w:sz w:val="20"/>
          <w:szCs w:val="20"/>
          <w:lang w:val="en-GB"/>
        </w:rPr>
        <w:lastRenderedPageBreak/>
        <w:t>included under the training that will be conducted "on-site" during the installation of the individual remote terminals (M).</w:t>
      </w:r>
    </w:p>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0D9FABD7" w14:textId="77777777" w:rsidTr="00470C67">
        <w:tc>
          <w:tcPr>
            <w:tcW w:w="3970" w:type="dxa"/>
          </w:tcPr>
          <w:p w14:paraId="6EDCC4A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72652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34599C"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21BE7BCA"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2" w:name="_Toc98325239"/>
      <w:bookmarkStart w:id="923" w:name="_Toc98325310"/>
      <w:bookmarkStart w:id="924" w:name="_Toc98326286"/>
      <w:bookmarkStart w:id="925" w:name="_Toc98329042"/>
      <w:bookmarkStart w:id="926" w:name="_Toc114378545"/>
      <w:bookmarkStart w:id="927" w:name="_Toc114460063"/>
      <w:bookmarkStart w:id="928" w:name="_Toc114460171"/>
      <w:bookmarkStart w:id="929" w:name="_Toc114460265"/>
      <w:bookmarkStart w:id="930" w:name="_Toc121880164"/>
      <w:bookmarkStart w:id="931" w:name="_Toc114226602"/>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2"/>
      <w:bookmarkEnd w:id="923"/>
      <w:bookmarkEnd w:id="924"/>
      <w:bookmarkEnd w:id="925"/>
      <w:bookmarkEnd w:id="926"/>
      <w:bookmarkEnd w:id="927"/>
      <w:bookmarkEnd w:id="928"/>
      <w:bookmarkEnd w:id="929"/>
      <w:bookmarkEnd w:id="930"/>
      <w:bookmarkEnd w:id="931"/>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6603DEB1"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w:t>
      </w:r>
      <w:r w:rsidR="002142F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r w:rsidR="002142FE">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600D8AD" w14:textId="77777777" w:rsidTr="00470C67">
        <w:tc>
          <w:tcPr>
            <w:tcW w:w="3970" w:type="dxa"/>
          </w:tcPr>
          <w:p w14:paraId="0FA39D3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D239D2"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2C9DE792" w14:textId="77777777" w:rsidTr="00470C67">
        <w:tc>
          <w:tcPr>
            <w:tcW w:w="3970" w:type="dxa"/>
          </w:tcPr>
          <w:p w14:paraId="3123AE74"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E858A7"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60C79BE" w14:textId="77777777" w:rsidTr="00470C67">
        <w:tc>
          <w:tcPr>
            <w:tcW w:w="3970" w:type="dxa"/>
          </w:tcPr>
          <w:p w14:paraId="0CBC2E70"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A4E39C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1E920AC8" w14:textId="77777777" w:rsidTr="00470C67">
        <w:tc>
          <w:tcPr>
            <w:tcW w:w="3970" w:type="dxa"/>
          </w:tcPr>
          <w:p w14:paraId="680879E1"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389AA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w:t>
      </w:r>
      <w:proofErr w:type="gramStart"/>
      <w:r w:rsidRPr="004C46E3">
        <w:rPr>
          <w:rFonts w:ascii="Arial" w:eastAsia="Times New Roman" w:hAnsi="Arial" w:cs="Times New Roman"/>
          <w:sz w:val="20"/>
          <w:szCs w:val="20"/>
          <w:lang w:val="en-GB"/>
        </w:rPr>
        <w:t>through the use of</w:t>
      </w:r>
      <w:proofErr w:type="gramEnd"/>
      <w:r w:rsidRPr="004C46E3">
        <w:rPr>
          <w:rFonts w:ascii="Arial" w:eastAsia="Times New Roman" w:hAnsi="Arial" w:cs="Times New Roman"/>
          <w:sz w:val="20"/>
          <w:szCs w:val="20"/>
          <w:lang w:val="en-GB"/>
        </w:rPr>
        <w:t xml:space="preserve">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50105101" w14:textId="77777777" w:rsidTr="00470C67">
        <w:tc>
          <w:tcPr>
            <w:tcW w:w="3970" w:type="dxa"/>
          </w:tcPr>
          <w:p w14:paraId="1E203E39"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FFC408"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51FCB" w:rsidRPr="00791CE9" w14:paraId="757651DA" w14:textId="77777777" w:rsidTr="00470C67">
        <w:tc>
          <w:tcPr>
            <w:tcW w:w="3970" w:type="dxa"/>
          </w:tcPr>
          <w:p w14:paraId="1499E464"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DB7DCF" w14:textId="77777777" w:rsidR="00C51FCB" w:rsidRPr="00791CE9" w:rsidRDefault="00C51FCB"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A804488" w14:textId="7088C79A" w:rsidR="004C46E3" w:rsidRPr="003E7458" w:rsidRDefault="00371A9E" w:rsidP="00C677D1">
      <w:pPr>
        <w:widowControl w:val="0"/>
        <w:spacing w:after="0" w:line="240" w:lineRule="auto"/>
        <w:ind w:left="1134" w:hanging="1134"/>
        <w:rPr>
          <w:rFonts w:ascii="Arial" w:eastAsia="Times New Roman" w:hAnsi="Arial" w:cs="Times New Roman"/>
          <w:b/>
          <w:bCs/>
          <w:sz w:val="20"/>
          <w:szCs w:val="20"/>
          <w:lang w:val="en-GB"/>
        </w:rPr>
      </w:pPr>
      <w:bookmarkStart w:id="932" w:name="_Toc376956439"/>
      <w:bookmarkStart w:id="933" w:name="_Toc377068471"/>
      <w:bookmarkStart w:id="934" w:name="_Toc377069834"/>
      <w:bookmarkEnd w:id="932"/>
      <w:bookmarkEnd w:id="933"/>
      <w:bookmarkEnd w:id="934"/>
      <w:r>
        <w:rPr>
          <w:rFonts w:ascii="Arial" w:eastAsia="Times New Roman" w:hAnsi="Arial" w:cs="Times New Roman"/>
          <w:b/>
          <w:bCs/>
          <w:sz w:val="20"/>
          <w:szCs w:val="20"/>
          <w:lang w:val="en-GB"/>
        </w:rPr>
        <w:t>15.1</w:t>
      </w:r>
      <w:r>
        <w:rPr>
          <w:rFonts w:ascii="Arial" w:eastAsia="Times New Roman" w:hAnsi="Arial" w:cs="Times New Roman"/>
          <w:b/>
          <w:bCs/>
          <w:sz w:val="20"/>
          <w:szCs w:val="20"/>
          <w:lang w:val="en-GB"/>
        </w:rPr>
        <w:tab/>
      </w:r>
      <w:r w:rsidR="00863141" w:rsidRPr="003E7458">
        <w:rPr>
          <w:rFonts w:ascii="Arial" w:eastAsia="Times New Roman" w:hAnsi="Arial" w:cs="Times New Roman"/>
          <w:b/>
          <w:bCs/>
          <w:sz w:val="20"/>
          <w:szCs w:val="20"/>
          <w:lang w:val="en-GB"/>
        </w:rPr>
        <w:t>Acceptance Testing</w:t>
      </w:r>
    </w:p>
    <w:p w14:paraId="65DF7FCD" w14:textId="4A36CD10" w:rsidR="00863141" w:rsidRDefault="00863141" w:rsidP="00863141">
      <w:pPr>
        <w:widowControl w:val="0"/>
        <w:spacing w:after="0" w:line="240" w:lineRule="auto"/>
        <w:rPr>
          <w:rFonts w:ascii="Arial" w:eastAsia="Times New Roman" w:hAnsi="Arial" w:cs="Times New Roman"/>
          <w:sz w:val="20"/>
          <w:szCs w:val="20"/>
          <w:lang w:val="en-GB"/>
        </w:rPr>
      </w:pPr>
    </w:p>
    <w:p w14:paraId="3365C6BD" w14:textId="1C6FDF99" w:rsidR="00863141" w:rsidRDefault="00371A9E" w:rsidP="00C677D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5.1.1</w:t>
      </w:r>
      <w:r>
        <w:rPr>
          <w:rFonts w:ascii="Arial" w:eastAsia="Times New Roman" w:hAnsi="Arial" w:cs="Times New Roman"/>
          <w:sz w:val="20"/>
          <w:szCs w:val="20"/>
          <w:lang w:val="en-GB"/>
        </w:rPr>
        <w:tab/>
      </w:r>
      <w:r w:rsidR="00863141">
        <w:rPr>
          <w:rFonts w:ascii="Arial" w:eastAsia="Times New Roman" w:hAnsi="Arial" w:cs="Times New Roman"/>
          <w:sz w:val="20"/>
          <w:szCs w:val="20"/>
          <w:lang w:val="en-GB"/>
        </w:rPr>
        <w:t>The contractor shall participate in the Factory Acceptance Testing (FAT) of the equipment</w:t>
      </w:r>
      <w:r w:rsidR="003E7458">
        <w:rPr>
          <w:rFonts w:ascii="Arial" w:eastAsia="Times New Roman" w:hAnsi="Arial" w:cs="Times New Roman"/>
          <w:sz w:val="20"/>
          <w:szCs w:val="20"/>
          <w:lang w:val="en-GB"/>
        </w:rPr>
        <w:t xml:space="preserve"> with ATNS and the original equipment manufacturer and ATNS</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71A9E" w:rsidRPr="00791CE9" w14:paraId="2811C489" w14:textId="77777777" w:rsidTr="00470C67">
        <w:tc>
          <w:tcPr>
            <w:tcW w:w="3970" w:type="dxa"/>
          </w:tcPr>
          <w:p w14:paraId="6713A10C"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162837"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476F53D" w14:textId="02AADAF6" w:rsidR="003E7458" w:rsidRDefault="003E7458" w:rsidP="003E7458">
      <w:pPr>
        <w:widowControl w:val="0"/>
        <w:spacing w:after="0" w:line="240" w:lineRule="auto"/>
        <w:ind w:left="1134"/>
        <w:rPr>
          <w:rFonts w:ascii="Arial" w:eastAsia="Times New Roman" w:hAnsi="Arial" w:cs="Times New Roman"/>
          <w:sz w:val="20"/>
          <w:szCs w:val="20"/>
          <w:lang w:val="en-GB"/>
        </w:rPr>
      </w:pPr>
    </w:p>
    <w:p w14:paraId="6F9ED2E0" w14:textId="42750A2E" w:rsidR="003E7458" w:rsidRDefault="00371A9E" w:rsidP="00C677D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5.1.2</w:t>
      </w:r>
      <w:r>
        <w:rPr>
          <w:rFonts w:ascii="Arial" w:eastAsia="Times New Roman" w:hAnsi="Arial" w:cs="Times New Roman"/>
          <w:sz w:val="20"/>
          <w:szCs w:val="20"/>
          <w:lang w:val="en-GB"/>
        </w:rPr>
        <w:tab/>
      </w:r>
      <w:r w:rsidR="003E7458">
        <w:rPr>
          <w:rFonts w:ascii="Arial" w:eastAsia="Times New Roman" w:hAnsi="Arial" w:cs="Times New Roman"/>
          <w:sz w:val="20"/>
          <w:szCs w:val="20"/>
          <w:lang w:val="en-GB"/>
        </w:rPr>
        <w:t>Site Acceptance testing of the installed equipment shall be the responsibility of the contractor</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p w14:paraId="2C6D3336" w14:textId="77777777" w:rsidR="00863141" w:rsidRPr="004C46E3" w:rsidRDefault="00863141" w:rsidP="004C46E3">
      <w:pPr>
        <w:widowControl w:val="0"/>
        <w:spacing w:after="0" w:line="240" w:lineRule="auto"/>
        <w:jc w:val="right"/>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71A9E" w:rsidRPr="00791CE9" w14:paraId="3CCAFFC8" w14:textId="77777777" w:rsidTr="00470C67">
        <w:tc>
          <w:tcPr>
            <w:tcW w:w="3970" w:type="dxa"/>
          </w:tcPr>
          <w:p w14:paraId="1BDE23C5"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0EF49D" w14:textId="77777777" w:rsidR="00371A9E" w:rsidRPr="00791CE9" w:rsidRDefault="00371A9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2750E51" w14:textId="47A45E56" w:rsidR="004C46E3" w:rsidRPr="004C46E3" w:rsidRDefault="00371A9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5" w:name="_Toc114226603"/>
      <w:r>
        <w:rPr>
          <w:rFonts w:ascii="Arial" w:eastAsia="Times New Roman" w:hAnsi="Arial" w:cs="Times New Roman"/>
          <w:b/>
          <w:snapToGrid w:val="0"/>
          <w:szCs w:val="20"/>
          <w:lang w:val="en-GB" w:eastAsia="fr-FR"/>
        </w:rPr>
        <w:lastRenderedPageBreak/>
        <w:t>15.2</w:t>
      </w:r>
      <w:r>
        <w:rPr>
          <w:rFonts w:ascii="Arial" w:eastAsia="Times New Roman" w:hAnsi="Arial" w:cs="Times New Roman"/>
          <w:b/>
          <w:snapToGrid w:val="0"/>
          <w:szCs w:val="20"/>
          <w:lang w:val="en-GB" w:eastAsia="fr-FR"/>
        </w:rPr>
        <w:tab/>
      </w:r>
      <w:r w:rsidR="001730A8">
        <w:rPr>
          <w:rFonts w:ascii="Arial" w:eastAsia="Times New Roman" w:hAnsi="Arial" w:cs="Times New Roman"/>
          <w:b/>
          <w:snapToGrid w:val="0"/>
          <w:szCs w:val="20"/>
          <w:lang w:val="en-GB" w:eastAsia="fr-FR"/>
        </w:rPr>
        <w:t>Terminal</w:t>
      </w:r>
      <w:r w:rsidR="004C46E3" w:rsidRPr="004C46E3">
        <w:rPr>
          <w:rFonts w:ascii="Arial" w:eastAsia="Times New Roman" w:hAnsi="Arial" w:cs="Times New Roman"/>
          <w:b/>
          <w:snapToGrid w:val="0"/>
          <w:szCs w:val="20"/>
          <w:lang w:val="en-GB" w:eastAsia="fr-FR"/>
        </w:rPr>
        <w:t xml:space="preserve"> Equipment</w:t>
      </w:r>
      <w:bookmarkEnd w:id="935"/>
    </w:p>
    <w:p w14:paraId="1FB31238" w14:textId="5B1CAF48" w:rsidR="004C46E3" w:rsidRPr="004C46E3" w:rsidRDefault="00371A9E" w:rsidP="00C677D1">
      <w:pPr>
        <w:spacing w:after="0" w:line="240" w:lineRule="auto"/>
        <w:ind w:left="1134" w:hanging="1134"/>
        <w:jc w:val="both"/>
        <w:rPr>
          <w:rFonts w:ascii="Arial" w:eastAsia="Times New Roman" w:hAnsi="Arial" w:cs="Arial"/>
          <w:snapToGrid w:val="0"/>
          <w:sz w:val="20"/>
          <w:szCs w:val="20"/>
          <w:lang w:val="en-GB" w:eastAsia="fr-FR"/>
        </w:rPr>
      </w:pPr>
      <w:r>
        <w:rPr>
          <w:rFonts w:ascii="Arial" w:eastAsia="Times New Roman" w:hAnsi="Arial" w:cs="Arial"/>
          <w:snapToGrid w:val="0"/>
          <w:sz w:val="20"/>
          <w:szCs w:val="20"/>
          <w:lang w:val="en-GB" w:eastAsia="fr-FR"/>
        </w:rPr>
        <w:t>15.2.1</w:t>
      </w:r>
      <w:r>
        <w:rPr>
          <w:rFonts w:ascii="Arial" w:eastAsia="Times New Roman" w:hAnsi="Arial" w:cs="Arial"/>
          <w:snapToGrid w:val="0"/>
          <w:sz w:val="20"/>
          <w:szCs w:val="20"/>
          <w:lang w:val="en-GB" w:eastAsia="fr-FR"/>
        </w:rPr>
        <w:tab/>
      </w:r>
      <w:r w:rsidR="004C46E3" w:rsidRPr="004C46E3">
        <w:rPr>
          <w:rFonts w:ascii="Arial" w:eastAsia="Times New Roman" w:hAnsi="Arial" w:cs="Arial"/>
          <w:snapToGrid w:val="0"/>
          <w:sz w:val="20"/>
          <w:szCs w:val="20"/>
          <w:lang w:val="en-GB" w:eastAsia="fr-FR"/>
        </w:rPr>
        <w:t xml:space="preserve">All training </w:t>
      </w:r>
      <w:r w:rsidR="004F66F4">
        <w:rPr>
          <w:rFonts w:ascii="Arial" w:eastAsia="Times New Roman" w:hAnsi="Arial" w:cs="Arial"/>
          <w:snapToGrid w:val="0"/>
          <w:sz w:val="20"/>
          <w:szCs w:val="20"/>
          <w:lang w:val="en-GB" w:eastAsia="fr-FR"/>
        </w:rPr>
        <w:t>shall</w:t>
      </w:r>
      <w:r w:rsidR="004C46E3" w:rsidRPr="004C46E3">
        <w:rPr>
          <w:rFonts w:ascii="Arial" w:eastAsia="Times New Roman" w:hAnsi="Arial" w:cs="Arial"/>
          <w:snapToGrid w:val="0"/>
          <w:sz w:val="20"/>
          <w:szCs w:val="20"/>
          <w:lang w:val="en-GB" w:eastAsia="fr-FR"/>
        </w:rPr>
        <w:t xml:space="preserve"> be of identical technology to the IDU7000 and SKYWAN FAD 9220 equipment used for the operational sites, including the Network Management System (M).</w:t>
      </w:r>
    </w:p>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48CA957E" w14:textId="1CF2F813" w:rsidR="004C46E3" w:rsidRPr="004C46E3" w:rsidRDefault="00371A9E"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6" w:name="_Toc114226604"/>
      <w:r>
        <w:rPr>
          <w:rFonts w:ascii="Arial" w:eastAsia="Times New Roman" w:hAnsi="Arial" w:cs="Times New Roman"/>
          <w:b/>
          <w:caps/>
          <w:snapToGrid w:val="0"/>
          <w:kern w:val="28"/>
          <w:sz w:val="24"/>
          <w:szCs w:val="20"/>
          <w:lang w:val="en-GB" w:eastAsia="fr-FR"/>
        </w:rPr>
        <w:t>16.</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6"/>
      <w:r w:rsidR="004C46E3" w:rsidRPr="004C46E3">
        <w:rPr>
          <w:rFonts w:ascii="Arial" w:eastAsia="Times New Roman" w:hAnsi="Arial" w:cs="Times New Roman"/>
          <w:b/>
          <w:caps/>
          <w:snapToGrid w:val="0"/>
          <w:kern w:val="28"/>
          <w:sz w:val="24"/>
          <w:szCs w:val="20"/>
          <w:lang w:val="en-GB" w:eastAsia="fr-FR"/>
        </w:rPr>
        <w:t xml:space="preserve"> </w:t>
      </w:r>
    </w:p>
    <w:p w14:paraId="1ED5D738" w14:textId="1D1E8CCF" w:rsid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w:t>
      </w:r>
      <w:r w:rsidR="001730A8">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w:t>
      </w:r>
      <w:r w:rsidR="001730A8">
        <w:rPr>
          <w:rFonts w:ascii="Arial" w:eastAsia="Times New Roman" w:hAnsi="Arial" w:cs="Times New Roman"/>
          <w:sz w:val="20"/>
          <w:szCs w:val="20"/>
          <w:lang w:val="en-GB" w:eastAsia="fr-FR"/>
        </w:rPr>
        <w:t xml:space="preserve"> as it relates to </w:t>
      </w:r>
      <w:r w:rsidR="00F213B0">
        <w:rPr>
          <w:rFonts w:ascii="Arial" w:eastAsia="Times New Roman" w:hAnsi="Arial" w:cs="Times New Roman"/>
          <w:sz w:val="20"/>
          <w:szCs w:val="20"/>
          <w:lang w:val="en-GB" w:eastAsia="fr-FR"/>
        </w:rPr>
        <w:t>Tripoli</w:t>
      </w:r>
      <w:r w:rsidRPr="004C46E3">
        <w:rPr>
          <w:rFonts w:ascii="Arial" w:eastAsia="Times New Roman" w:hAnsi="Arial" w:cs="Times New Roman"/>
          <w:sz w:val="20"/>
          <w:szCs w:val="20"/>
          <w:lang w:val="en-GB" w:eastAsia="fr-FR"/>
        </w:rPr>
        <w:t xml:space="preserve">, as described in Volume 2, Part 1, paragraphs 6 and </w:t>
      </w:r>
      <w:r w:rsidR="00371A9E">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4 is based on the AFI ATN Plan developed by ICAO.  The eventual plan is to interconnect the</w:t>
      </w:r>
      <w:r w:rsidR="00371A9E">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 sub-networks with AFISNET and the REDDIG VSAT network in South America to establish the backbone of the planned AFI ATN</w:t>
      </w:r>
      <w:r w:rsidR="00371A9E">
        <w:rPr>
          <w:rFonts w:ascii="Arial" w:eastAsia="Times New Roman" w:hAnsi="Arial" w:cs="Times New Roman"/>
          <w:sz w:val="20"/>
          <w:szCs w:val="20"/>
          <w:lang w:val="en-GB" w:eastAsia="fr-FR"/>
        </w:rPr>
        <w:t xml:space="preserve"> (I)</w:t>
      </w:r>
      <w:r w:rsidRPr="004C46E3">
        <w:rPr>
          <w:rFonts w:ascii="Arial" w:eastAsia="Times New Roman" w:hAnsi="Arial" w:cs="Times New Roman"/>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7EA5AF1" w14:textId="77777777" w:rsidTr="00470C67">
        <w:tc>
          <w:tcPr>
            <w:tcW w:w="3970" w:type="dxa"/>
          </w:tcPr>
          <w:p w14:paraId="6EBA3E4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F3C57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E44E98" w14:textId="77777777" w:rsidR="00A16D90" w:rsidRPr="004C46E3" w:rsidRDefault="00A16D90" w:rsidP="004C46E3">
      <w:pPr>
        <w:widowControl w:val="0"/>
        <w:spacing w:after="0" w:line="240" w:lineRule="auto"/>
        <w:ind w:left="1134"/>
        <w:jc w:val="both"/>
        <w:rPr>
          <w:rFonts w:ascii="Arial" w:eastAsia="Times New Roman" w:hAnsi="Arial" w:cs="Times New Roman"/>
          <w:sz w:val="20"/>
          <w:szCs w:val="20"/>
          <w:lang w:val="en-GB" w:eastAsia="fr-FR"/>
        </w:rPr>
      </w:pPr>
    </w:p>
    <w:p w14:paraId="0CAE4E06" w14:textId="46AFC599" w:rsidR="004C46E3" w:rsidRPr="004C46E3" w:rsidRDefault="00371A9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7" w:name="_Toc114226605"/>
      <w:r>
        <w:rPr>
          <w:rFonts w:ascii="Arial" w:eastAsia="Times New Roman" w:hAnsi="Arial" w:cs="Times New Roman"/>
          <w:b/>
          <w:snapToGrid w:val="0"/>
          <w:szCs w:val="20"/>
          <w:lang w:val="en-GB" w:eastAsia="fr-FR"/>
        </w:rPr>
        <w:t>16.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7"/>
    </w:p>
    <w:p w14:paraId="15F3E505" w14:textId="08890F8E"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BC2261">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6D45E19" w14:textId="77777777" w:rsidTr="00470C67">
        <w:tc>
          <w:tcPr>
            <w:tcW w:w="3970" w:type="dxa"/>
          </w:tcPr>
          <w:p w14:paraId="2513D28C"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81137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5A411" w14:textId="77777777" w:rsidR="004C46E3" w:rsidRPr="004C46E3" w:rsidRDefault="004C46E3"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73BB5C08"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A further requirement of the AFI ATN is that operation must be based on IPv6 and it is therefore important for ATNS to ensure that the VSAT terminals that will be part of the NAFISAT ATN backbone infrastructure will both IPv4 and IPv6 complia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E6568B7" w14:textId="77777777" w:rsidTr="00470C67">
        <w:tc>
          <w:tcPr>
            <w:tcW w:w="3970" w:type="dxa"/>
          </w:tcPr>
          <w:p w14:paraId="4FDBA33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8123AC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4FAD16" w14:textId="77777777" w:rsidR="004C46E3" w:rsidRPr="004C46E3" w:rsidRDefault="004C46E3"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03B38F08" w:rsidR="004C46E3" w:rsidRPr="004C46E3" w:rsidRDefault="00371A9E" w:rsidP="00C677D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p w14:paraId="37A716D2" w14:textId="77777777" w:rsidR="004C46E3" w:rsidRPr="004C46E3" w:rsidRDefault="004C46E3" w:rsidP="004C46E3">
      <w:pPr>
        <w:widowControl w:val="0"/>
        <w:spacing w:after="0" w:line="240" w:lineRule="auto"/>
        <w:ind w:left="1134"/>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2CEF05D" w14:textId="77777777" w:rsidTr="00470C67">
        <w:tc>
          <w:tcPr>
            <w:tcW w:w="3970" w:type="dxa"/>
          </w:tcPr>
          <w:p w14:paraId="2F41CDBF"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A7EF02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9181E9" w14:textId="77777777" w:rsidR="004C46E3" w:rsidRPr="004C46E3" w:rsidRDefault="004C46E3" w:rsidP="004C46E3">
      <w:pPr>
        <w:widowControl w:val="0"/>
        <w:spacing w:after="0" w:line="240" w:lineRule="auto"/>
        <w:jc w:val="both"/>
        <w:rPr>
          <w:rFonts w:ascii="Arial" w:eastAsia="Times New Roman" w:hAnsi="Arial" w:cs="Times New Roman"/>
          <w:snapToGrid w:val="0"/>
          <w:sz w:val="20"/>
          <w:szCs w:val="20"/>
          <w:lang w:val="en-GB" w:eastAsia="fr-FR"/>
        </w:rPr>
      </w:pPr>
    </w:p>
    <w:p w14:paraId="22317DBF" w14:textId="6B6971FE" w:rsidR="004C46E3" w:rsidRPr="004C46E3" w:rsidRDefault="00A16D90"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38" w:name="_Toc56576941"/>
      <w:bookmarkStart w:id="939" w:name="_Toc84832120"/>
      <w:bookmarkStart w:id="940" w:name="_Toc84911235"/>
      <w:bookmarkStart w:id="941" w:name="_Toc84911706"/>
      <w:bookmarkStart w:id="942" w:name="_Toc84911850"/>
      <w:bookmarkStart w:id="943" w:name="_Toc84911921"/>
      <w:bookmarkStart w:id="944" w:name="_Toc84912170"/>
      <w:bookmarkStart w:id="945" w:name="_Toc84912318"/>
      <w:bookmarkStart w:id="946" w:name="_Toc84912393"/>
      <w:bookmarkStart w:id="947" w:name="_Toc98123955"/>
      <w:bookmarkStart w:id="948" w:name="_Toc98325240"/>
      <w:bookmarkStart w:id="949" w:name="_Toc98325311"/>
      <w:bookmarkStart w:id="950" w:name="_Toc98326287"/>
      <w:bookmarkStart w:id="951" w:name="_Toc98329043"/>
      <w:bookmarkStart w:id="952" w:name="_Toc114378546"/>
      <w:bookmarkStart w:id="953" w:name="_Toc114460064"/>
      <w:bookmarkStart w:id="954" w:name="_Toc114460172"/>
      <w:bookmarkStart w:id="955" w:name="_Toc114460266"/>
      <w:bookmarkStart w:id="956" w:name="_Toc121880165"/>
      <w:bookmarkStart w:id="957" w:name="_Toc114226606"/>
      <w:r>
        <w:rPr>
          <w:rFonts w:ascii="Arial" w:eastAsia="Times New Roman" w:hAnsi="Arial" w:cs="Times New Roman"/>
          <w:b/>
          <w:caps/>
          <w:kern w:val="28"/>
          <w:sz w:val="24"/>
          <w:szCs w:val="20"/>
          <w:lang w:val="en-GB"/>
        </w:rPr>
        <w:t>17.</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spare parts, tools and test equipment</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5FB1C168"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ment of recommended spare parts, special tools and test equipment are required at each individual remote VSAT site and at the central VSAT Network Support Centres in Entebbe and Johannesburg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FFC64D1" w14:textId="77777777" w:rsidTr="00470C67">
        <w:tc>
          <w:tcPr>
            <w:tcW w:w="3970" w:type="dxa"/>
          </w:tcPr>
          <w:p w14:paraId="1227B399"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21B3D3"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595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50D24E" w14:textId="5B52E043"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58" w:name="_Toc121880166"/>
      <w:bookmarkStart w:id="959" w:name="_Toc114226607"/>
      <w:r>
        <w:rPr>
          <w:rFonts w:ascii="Arial" w:eastAsia="Times New Roman" w:hAnsi="Arial" w:cs="Times New Roman"/>
          <w:b/>
          <w:szCs w:val="20"/>
          <w:lang w:val="en-GB"/>
        </w:rPr>
        <w:t>17.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pare Part Calculation</w:t>
      </w:r>
      <w:bookmarkEnd w:id="958"/>
      <w:bookmarkEnd w:id="959"/>
    </w:p>
    <w:p w14:paraId="36A0BDEC"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robability of Failure. </w:t>
      </w:r>
      <w:r w:rsidRPr="004C46E3">
        <w:rPr>
          <w:rFonts w:ascii="Arial" w:eastAsia="Times New Roman" w:hAnsi="Arial" w:cs="Times New Roman"/>
          <w:sz w:val="20"/>
          <w:szCs w:val="20"/>
          <w:lang w:val="en-GB"/>
        </w:rPr>
        <w:t xml:space="preserve">A table shall be included showing the detailed calculation of the "Probability of Failure" for each of the equipment sets/components identified in the VSAT remote terminal reliability block diagrams as given under paragraph 13.2 above. The table shall be divided to show the three sub-network equipment sets and be calculated for a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time perio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2E08B20" w14:textId="77777777" w:rsidTr="00470C67">
        <w:tc>
          <w:tcPr>
            <w:tcW w:w="3970" w:type="dxa"/>
          </w:tcPr>
          <w:p w14:paraId="39D636B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9FCD0BB"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FA2DA6E" w14:textId="4EACFC16" w:rsidR="00A16D90" w:rsidRDefault="00A16D90" w:rsidP="004C46E3">
      <w:pPr>
        <w:widowControl w:val="0"/>
        <w:spacing w:after="0" w:line="240" w:lineRule="auto"/>
        <w:jc w:val="both"/>
        <w:rPr>
          <w:rFonts w:ascii="Arial" w:eastAsia="Times New Roman" w:hAnsi="Arial" w:cs="Times New Roman"/>
          <w:b/>
          <w:sz w:val="20"/>
          <w:szCs w:val="20"/>
          <w:lang w:val="en-GB"/>
        </w:rPr>
      </w:pPr>
    </w:p>
    <w:p w14:paraId="5D4FA53E" w14:textId="77777777" w:rsidR="00A16D90" w:rsidRDefault="00A16D90">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6E5BB1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5A283AE"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ummary Spare Part. </w:t>
      </w:r>
      <w:r w:rsidRPr="004C46E3">
        <w:rPr>
          <w:rFonts w:ascii="Arial" w:eastAsia="Times New Roman" w:hAnsi="Arial" w:cs="Times New Roman"/>
          <w:sz w:val="20"/>
          <w:szCs w:val="20"/>
          <w:lang w:val="en-GB"/>
        </w:rPr>
        <w:t>The "Probability of Failure" table shall be revised to show the expected annual spares part pool required for each of the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1B6F599" w14:textId="77777777" w:rsidTr="00470C67">
        <w:tc>
          <w:tcPr>
            <w:tcW w:w="3970" w:type="dxa"/>
          </w:tcPr>
          <w:p w14:paraId="00579DF4"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53462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6BC0FCBF"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60" w:name="_Toc56576942"/>
      <w:bookmarkStart w:id="961" w:name="_Toc84832121"/>
      <w:bookmarkStart w:id="962" w:name="_Toc84911236"/>
      <w:bookmarkStart w:id="963" w:name="_Toc84911707"/>
      <w:bookmarkStart w:id="964" w:name="_Toc84911851"/>
      <w:bookmarkStart w:id="965" w:name="_Toc84911922"/>
      <w:bookmarkStart w:id="966" w:name="_Toc84912171"/>
      <w:bookmarkStart w:id="967" w:name="_Toc84912319"/>
      <w:bookmarkStart w:id="968" w:name="_Toc84912394"/>
      <w:bookmarkStart w:id="969" w:name="_Toc98123956"/>
      <w:bookmarkStart w:id="970" w:name="_Toc98325241"/>
      <w:bookmarkStart w:id="971" w:name="_Toc98325312"/>
      <w:bookmarkStart w:id="972" w:name="_Toc98326288"/>
      <w:bookmarkStart w:id="973" w:name="_Toc98329044"/>
      <w:bookmarkStart w:id="974" w:name="_Toc114378547"/>
      <w:bookmarkStart w:id="975" w:name="_Toc114460065"/>
      <w:bookmarkStart w:id="976" w:name="_Toc114460173"/>
      <w:bookmarkStart w:id="977" w:name="_Toc114460267"/>
      <w:bookmarkStart w:id="978" w:name="_Toc121880167"/>
      <w:bookmarkStart w:id="979" w:name="_Toc114226608"/>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60"/>
      <w:bookmarkEnd w:id="961"/>
      <w:bookmarkEnd w:id="962"/>
      <w:bookmarkEnd w:id="963"/>
      <w:bookmarkEnd w:id="964"/>
      <w:bookmarkEnd w:id="965"/>
      <w:bookmarkEnd w:id="966"/>
      <w:bookmarkEnd w:id="967"/>
      <w:bookmarkEnd w:id="968"/>
      <w:bookmarkEnd w:id="969"/>
      <w:r w:rsidR="004C46E3" w:rsidRPr="004C46E3">
        <w:rPr>
          <w:rFonts w:ascii="Arial" w:eastAsia="Times New Roman" w:hAnsi="Arial" w:cs="Times New Roman"/>
          <w:b/>
          <w:szCs w:val="20"/>
          <w:lang w:val="en-GB"/>
        </w:rPr>
        <w:t xml:space="preserve"> </w:t>
      </w:r>
      <w:bookmarkEnd w:id="970"/>
      <w:bookmarkEnd w:id="971"/>
      <w:bookmarkEnd w:id="972"/>
      <w:bookmarkEnd w:id="973"/>
      <w:bookmarkEnd w:id="974"/>
      <w:bookmarkEnd w:id="975"/>
      <w:bookmarkEnd w:id="976"/>
      <w:bookmarkEnd w:id="977"/>
      <w:r w:rsidR="004C46E3" w:rsidRPr="004C46E3">
        <w:rPr>
          <w:rFonts w:ascii="Arial" w:eastAsia="Times New Roman" w:hAnsi="Arial" w:cs="Times New Roman"/>
          <w:b/>
          <w:szCs w:val="20"/>
          <w:lang w:val="en-GB"/>
        </w:rPr>
        <w:t>and Spares Pool</w:t>
      </w:r>
      <w:bookmarkEnd w:id="978"/>
      <w:bookmarkEnd w:id="979"/>
    </w:p>
    <w:p w14:paraId="3103CF7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CEBD9F0"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26BC119" w14:textId="77777777" w:rsidTr="00470C67">
        <w:tc>
          <w:tcPr>
            <w:tcW w:w="3970" w:type="dxa"/>
          </w:tcPr>
          <w:p w14:paraId="05563A99"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812C06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F4ACB8E" w14:textId="77777777" w:rsidTr="00470C67">
        <w:tc>
          <w:tcPr>
            <w:tcW w:w="3970" w:type="dxa"/>
          </w:tcPr>
          <w:p w14:paraId="30742F81"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44F3FA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62B2C82C" w14:textId="77777777" w:rsidTr="00470C67">
        <w:tc>
          <w:tcPr>
            <w:tcW w:w="3970" w:type="dxa"/>
          </w:tcPr>
          <w:p w14:paraId="745023C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7939FF"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A839906" w14:textId="77777777" w:rsidTr="00470C67">
        <w:tc>
          <w:tcPr>
            <w:tcW w:w="3970" w:type="dxa"/>
          </w:tcPr>
          <w:p w14:paraId="160C8E00"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B05A4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89BC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225E465E" w14:textId="77777777" w:rsidTr="00470C67">
        <w:tc>
          <w:tcPr>
            <w:tcW w:w="3970" w:type="dxa"/>
          </w:tcPr>
          <w:p w14:paraId="1B02444C"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02C57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D2A9A6D" w14:textId="3D59D67A" w:rsidR="004C46E3" w:rsidRPr="004C46E3" w:rsidRDefault="00A16D9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0" w:name="_Toc98325242"/>
      <w:bookmarkStart w:id="981" w:name="_Toc98325313"/>
      <w:bookmarkStart w:id="982" w:name="_Toc98326289"/>
      <w:bookmarkStart w:id="983" w:name="_Toc98329045"/>
      <w:bookmarkStart w:id="984" w:name="_Toc114378548"/>
      <w:bookmarkStart w:id="985" w:name="_Toc114460066"/>
      <w:bookmarkStart w:id="986" w:name="_Toc114460174"/>
      <w:bookmarkStart w:id="987" w:name="_Toc114460268"/>
      <w:bookmarkStart w:id="988" w:name="_Toc121880168"/>
      <w:bookmarkStart w:id="989" w:name="_Toc114226609"/>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ervice Provider Spare Parts </w:t>
      </w:r>
      <w:bookmarkEnd w:id="980"/>
      <w:bookmarkEnd w:id="981"/>
      <w:bookmarkEnd w:id="982"/>
      <w:bookmarkEnd w:id="983"/>
      <w:bookmarkEnd w:id="984"/>
      <w:bookmarkEnd w:id="985"/>
      <w:bookmarkEnd w:id="986"/>
      <w:bookmarkEnd w:id="987"/>
      <w:r w:rsidR="004C46E3" w:rsidRPr="004C46E3">
        <w:rPr>
          <w:rFonts w:ascii="Arial" w:eastAsia="Times New Roman" w:hAnsi="Arial" w:cs="Times New Roman"/>
          <w:b/>
          <w:szCs w:val="20"/>
          <w:lang w:val="en-GB"/>
        </w:rPr>
        <w:t>and Spares Pool</w:t>
      </w:r>
      <w:bookmarkEnd w:id="988"/>
      <w:bookmarkEnd w:id="989"/>
    </w:p>
    <w:p w14:paraId="36730B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 the case where none of the sites choose decentralised maintenance, centralised maintenance shall be conducted from two maintenance Support Centres, one at Entebbe and one at Johannesburg (I). The service provider spares pool per maintenance centre shall be based on, but not be limited to:</w:t>
      </w:r>
    </w:p>
    <w:p w14:paraId="76869D8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557811"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3E43B7B" w14:textId="77777777" w:rsidTr="00470C67">
        <w:tc>
          <w:tcPr>
            <w:tcW w:w="3970" w:type="dxa"/>
          </w:tcPr>
          <w:p w14:paraId="7A3BD85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86E81"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EBF7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743D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E4D0007" w14:textId="77777777" w:rsidTr="00470C67">
        <w:tc>
          <w:tcPr>
            <w:tcW w:w="3970" w:type="dxa"/>
          </w:tcPr>
          <w:p w14:paraId="41A89D3A"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A4834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B55E412" w14:textId="61A97B14" w:rsidR="00A16D90" w:rsidRDefault="00A16D90" w:rsidP="004C46E3">
      <w:pPr>
        <w:widowControl w:val="0"/>
        <w:spacing w:after="0" w:line="240" w:lineRule="auto"/>
        <w:jc w:val="both"/>
        <w:rPr>
          <w:rFonts w:ascii="Arial" w:eastAsia="Times New Roman" w:hAnsi="Arial" w:cs="Times New Roman"/>
          <w:sz w:val="20"/>
          <w:szCs w:val="20"/>
          <w:lang w:val="en-GB"/>
        </w:rPr>
      </w:pPr>
    </w:p>
    <w:p w14:paraId="3DE3ABFF" w14:textId="77777777" w:rsidR="00A16D90" w:rsidRDefault="00A16D90">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0D0A5D4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1B7F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460F9DC4" w14:textId="77777777" w:rsidTr="00470C67">
        <w:tc>
          <w:tcPr>
            <w:tcW w:w="3970" w:type="dxa"/>
          </w:tcPr>
          <w:p w14:paraId="60CFAB1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9E37516"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E4E60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590350"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5DEB9302" w14:textId="77777777" w:rsidTr="00470C67">
        <w:tc>
          <w:tcPr>
            <w:tcW w:w="3970" w:type="dxa"/>
          </w:tcPr>
          <w:p w14:paraId="470A9217"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935332"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E108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F0D1AE2"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maintenance centre assuming that all sites shall choose the 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16D90" w:rsidRPr="00791CE9" w14:paraId="11745397" w14:textId="77777777" w:rsidTr="00470C67">
        <w:tc>
          <w:tcPr>
            <w:tcW w:w="3970" w:type="dxa"/>
          </w:tcPr>
          <w:p w14:paraId="5A05ABD5"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9DDEAD" w14:textId="77777777" w:rsidR="00A16D90" w:rsidRPr="00791CE9" w:rsidRDefault="00A16D9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CD2F6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2B78589B" w:rsidR="004C46E3" w:rsidRPr="004C46E3" w:rsidRDefault="00A16D90"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90" w:name="_Toc409352339"/>
      <w:bookmarkStart w:id="991" w:name="_Toc12595490"/>
      <w:bookmarkStart w:id="992" w:name="_Toc121880169"/>
      <w:bookmarkStart w:id="993" w:name="_Toc114226610"/>
      <w:bookmarkStart w:id="994" w:name="_Toc324655824"/>
      <w:bookmarkStart w:id="995" w:name="_Toc324671829"/>
      <w:bookmarkStart w:id="996" w:name="_Toc324671872"/>
      <w:bookmarkStart w:id="997" w:name="_Toc324673178"/>
      <w:bookmarkStart w:id="998" w:name="_Toc326049455"/>
      <w:r>
        <w:rPr>
          <w:rFonts w:ascii="Arial" w:eastAsia="Times New Roman" w:hAnsi="Arial" w:cs="Times New Roman"/>
          <w:b/>
          <w:caps/>
          <w:kern w:val="28"/>
          <w:sz w:val="24"/>
          <w:szCs w:val="20"/>
          <w:lang w:val="en-GB"/>
        </w:rPr>
        <w:t>18.</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90"/>
      <w:bookmarkEnd w:id="991"/>
      <w:r w:rsidR="004C46E3" w:rsidRPr="004C46E3">
        <w:rPr>
          <w:rFonts w:ascii="Arial" w:eastAsia="Times New Roman" w:hAnsi="Arial" w:cs="Times New Roman"/>
          <w:b/>
          <w:caps/>
          <w:kern w:val="28"/>
          <w:sz w:val="24"/>
          <w:szCs w:val="20"/>
          <w:lang w:val="en-GB"/>
        </w:rPr>
        <w:t xml:space="preserve"> REQUIREMENTS</w:t>
      </w:r>
      <w:bookmarkEnd w:id="992"/>
      <w:bookmarkEnd w:id="993"/>
    </w:p>
    <w:p w14:paraId="44C49A1D" w14:textId="0BB8CBEC" w:rsidR="004C46E3" w:rsidRPr="004C46E3" w:rsidRDefault="00A16D9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99" w:name="_Toc409352340"/>
      <w:bookmarkStart w:id="1000" w:name="_Toc12595491"/>
      <w:bookmarkStart w:id="1001" w:name="_Toc121880170"/>
      <w:bookmarkStart w:id="1002" w:name="_Toc114226611"/>
      <w:r>
        <w:rPr>
          <w:rFonts w:ascii="Arial" w:eastAsia="Times New Roman" w:hAnsi="Arial" w:cs="Times New Roman"/>
          <w:b/>
          <w:szCs w:val="20"/>
          <w:lang w:val="en-GB"/>
        </w:rPr>
        <w:t>18.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99"/>
      <w:bookmarkEnd w:id="1000"/>
      <w:r w:rsidR="004C46E3" w:rsidRPr="004C46E3">
        <w:rPr>
          <w:rFonts w:ascii="Arial" w:eastAsia="Times New Roman" w:hAnsi="Arial" w:cs="Times New Roman"/>
          <w:b/>
          <w:szCs w:val="20"/>
          <w:lang w:val="en-GB"/>
        </w:rPr>
        <w:t xml:space="preserve"> Network Verification and Qualification</w:t>
      </w:r>
      <w:bookmarkEnd w:id="1001"/>
      <w:bookmarkEnd w:id="1002"/>
    </w:p>
    <w:p w14:paraId="4559341C" w14:textId="150A096F"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938FB43" w14:textId="77777777" w:rsidTr="00470C67">
        <w:tc>
          <w:tcPr>
            <w:tcW w:w="3970" w:type="dxa"/>
          </w:tcPr>
          <w:p w14:paraId="56032A02"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6F771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1B277250"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ll network and VSAT </w:t>
      </w:r>
      <w:r w:rsidR="00CF5080">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verification and qualification tests conducted shall be in accordance with the approved Test and Evaluation Master Plan as required and stipulated in Volume 3 of this </w:t>
      </w:r>
      <w:r w:rsidR="000F165E" w:rsidRPr="004C46E3">
        <w:rPr>
          <w:rFonts w:ascii="Arial" w:eastAsia="Times New Roman" w:hAnsi="Arial" w:cs="Times New Roman"/>
          <w:sz w:val="20"/>
          <w:szCs w:val="20"/>
          <w:lang w:val="en-GB"/>
        </w:rPr>
        <w:t>R</w:t>
      </w:r>
      <w:r w:rsidR="000F165E">
        <w:rPr>
          <w:rFonts w:ascii="Arial" w:eastAsia="Times New Roman" w:hAnsi="Arial" w:cs="Times New Roman"/>
          <w:sz w:val="20"/>
          <w:szCs w:val="20"/>
          <w:lang w:val="en-GB"/>
        </w:rPr>
        <w:t>FQ</w:t>
      </w:r>
      <w:r w:rsidR="000F165E" w:rsidRPr="004C46E3">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7B563EA" w14:textId="77777777" w:rsidTr="00470C67">
        <w:tc>
          <w:tcPr>
            <w:tcW w:w="3970" w:type="dxa"/>
          </w:tcPr>
          <w:p w14:paraId="7979120D"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B67BB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6677D5F2" w:rsidR="004C46E3" w:rsidRPr="004C46E3" w:rsidRDefault="00C74E0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3" w:name="_Toc409352341"/>
      <w:bookmarkStart w:id="1004" w:name="_Toc12595492"/>
      <w:bookmarkStart w:id="1005" w:name="_Toc121880171"/>
      <w:bookmarkStart w:id="1006" w:name="_Toc114226612"/>
      <w:r>
        <w:rPr>
          <w:rFonts w:ascii="Arial" w:eastAsia="Times New Roman" w:hAnsi="Arial" w:cs="Times New Roman"/>
          <w:b/>
          <w:szCs w:val="20"/>
          <w:lang w:val="en-GB"/>
        </w:rPr>
        <w:t>18.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1003"/>
      <w:bookmarkEnd w:id="1004"/>
      <w:r w:rsidR="004C46E3" w:rsidRPr="004C46E3">
        <w:rPr>
          <w:rFonts w:ascii="Arial" w:eastAsia="Times New Roman" w:hAnsi="Arial" w:cs="Times New Roman"/>
          <w:b/>
          <w:szCs w:val="20"/>
          <w:lang w:val="en-GB"/>
        </w:rPr>
        <w:t>for Network and Site Parameter Configuration</w:t>
      </w:r>
      <w:bookmarkEnd w:id="1005"/>
      <w:bookmarkEnd w:id="1006"/>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1007" w:name="_Toc12595493"/>
      <w:r w:rsidRPr="004C46E3">
        <w:rPr>
          <w:rFonts w:ascii="Arial" w:eastAsia="Times New Roman" w:hAnsi="Arial" w:cs="Times New Roman"/>
          <w:b/>
          <w:sz w:val="20"/>
          <w:szCs w:val="20"/>
          <w:lang w:val="en-GB"/>
        </w:rPr>
        <w:t>Network Configuration</w:t>
      </w:r>
      <w:bookmarkEnd w:id="1007"/>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6886FEE" w14:textId="77777777" w:rsidTr="00470C67">
        <w:tc>
          <w:tcPr>
            <w:tcW w:w="3970" w:type="dxa"/>
          </w:tcPr>
          <w:p w14:paraId="1D5F5A0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0DE7F4"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1389D97" w14:textId="77777777" w:rsidR="000F165E"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 xml:space="preserve">The database shall be independent from any operational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0C88DB52" w14:textId="77777777" w:rsidTr="00470C67">
        <w:tc>
          <w:tcPr>
            <w:tcW w:w="3970" w:type="dxa"/>
          </w:tcPr>
          <w:p w14:paraId="64027FC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ED9C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F55A322" w14:textId="7CCBCB06"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atabase that may be provided as part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F765AE3" w14:textId="77777777" w:rsidTr="00470C67">
        <w:tc>
          <w:tcPr>
            <w:tcW w:w="3970" w:type="dxa"/>
          </w:tcPr>
          <w:p w14:paraId="4BEA894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A10629"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1008"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564F6DE" w14:textId="77777777" w:rsidTr="00470C67">
        <w:tc>
          <w:tcPr>
            <w:tcW w:w="3970" w:type="dxa"/>
          </w:tcPr>
          <w:p w14:paraId="63D381C9"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26F3D4"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D95980" w14:textId="448DA0D2" w:rsidR="000F165E" w:rsidRDefault="000F165E" w:rsidP="004C46E3">
      <w:pPr>
        <w:widowControl w:val="0"/>
        <w:spacing w:after="0" w:line="240" w:lineRule="auto"/>
        <w:jc w:val="both"/>
        <w:rPr>
          <w:rFonts w:ascii="Arial" w:eastAsia="Times New Roman" w:hAnsi="Arial" w:cs="Times New Roman"/>
          <w:sz w:val="20"/>
          <w:szCs w:val="20"/>
          <w:lang w:val="en-GB"/>
        </w:rPr>
      </w:pPr>
    </w:p>
    <w:p w14:paraId="085F689E" w14:textId="77777777" w:rsidR="000F165E" w:rsidRDefault="000F165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EAD2C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1008"/>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A89885A" w14:textId="77777777" w:rsidTr="00470C67">
        <w:tc>
          <w:tcPr>
            <w:tcW w:w="3970" w:type="dxa"/>
          </w:tcPr>
          <w:p w14:paraId="1697B5E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2AEB16"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2E3742D9"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9" w:name="_Toc12595495"/>
      <w:bookmarkStart w:id="1010" w:name="_Toc121880172"/>
      <w:bookmarkStart w:id="1011" w:name="_Toc114226613"/>
      <w:r>
        <w:rPr>
          <w:rFonts w:ascii="Arial" w:eastAsia="Times New Roman" w:hAnsi="Arial" w:cs="Times New Roman"/>
          <w:b/>
          <w:szCs w:val="20"/>
          <w:lang w:val="en-GB"/>
        </w:rPr>
        <w:t>18.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1009"/>
      <w:bookmarkEnd w:id="1010"/>
      <w:bookmarkEnd w:id="1011"/>
    </w:p>
    <w:p w14:paraId="4F0F5829" w14:textId="75140F5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1012" w:name="_Toc12595496"/>
      <w:r w:rsidRPr="004C46E3">
        <w:rPr>
          <w:rFonts w:ascii="Arial" w:eastAsia="Times New Roman" w:hAnsi="Arial" w:cs="Times New Roman"/>
          <w:b/>
          <w:sz w:val="20"/>
          <w:szCs w:val="20"/>
          <w:lang w:val="en-GB"/>
        </w:rPr>
        <w:t>Co-ordination of Test Parameters</w:t>
      </w:r>
      <w:bookmarkEnd w:id="1012"/>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ordinate the requirement for terminal verification testing against INTELSAT requirements (M).</w:t>
      </w:r>
    </w:p>
    <w:p w14:paraId="61A817B3" w14:textId="77777777" w:rsidR="000F165E"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3DDA6A98" w14:textId="77777777" w:rsidTr="00470C67">
        <w:tc>
          <w:tcPr>
            <w:tcW w:w="3970" w:type="dxa"/>
          </w:tcPr>
          <w:p w14:paraId="08A21967"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B543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6025A" w14:textId="6686EFBD"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3A126DAE"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1013" w:name="_Toc12595497"/>
      <w:r w:rsidRPr="004C46E3">
        <w:rPr>
          <w:rFonts w:ascii="Arial" w:eastAsia="Times New Roman" w:hAnsi="Arial" w:cs="Times New Roman"/>
          <w:b/>
          <w:sz w:val="20"/>
          <w:szCs w:val="20"/>
          <w:lang w:val="en-GB"/>
        </w:rPr>
        <w:t>Verification Testing</w:t>
      </w:r>
      <w:bookmarkEnd w:id="101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2CC3A8B" w14:textId="77777777" w:rsidTr="00470C67">
        <w:tc>
          <w:tcPr>
            <w:tcW w:w="3970" w:type="dxa"/>
          </w:tcPr>
          <w:p w14:paraId="219592AB"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28658B"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A67CB4" w14:textId="42B3B08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LSAT Test Result Submission.</w:t>
      </w:r>
      <w:r w:rsidRPr="004C46E3">
        <w:rPr>
          <w:rFonts w:ascii="Arial" w:eastAsia="Times New Roman" w:hAnsi="Arial" w:cs="Times New Roman"/>
          <w:sz w:val="20"/>
          <w:szCs w:val="20"/>
          <w:lang w:val="en-GB"/>
        </w:rPr>
        <w:t xml:space="preserve"> 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2B04FE86" w14:textId="77777777" w:rsidTr="00470C67">
        <w:tc>
          <w:tcPr>
            <w:tcW w:w="3970" w:type="dxa"/>
          </w:tcPr>
          <w:p w14:paraId="77402C1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E81F48"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7D9B6735"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14" w:name="_Toc56576932"/>
      <w:bookmarkStart w:id="1015" w:name="_Toc84832111"/>
      <w:bookmarkStart w:id="1016" w:name="_Toc84911226"/>
      <w:bookmarkStart w:id="1017" w:name="_Toc84911697"/>
      <w:bookmarkStart w:id="1018" w:name="_Toc84911841"/>
      <w:bookmarkStart w:id="1019" w:name="_Toc84911912"/>
      <w:bookmarkStart w:id="1020" w:name="_Toc84912161"/>
      <w:bookmarkStart w:id="1021" w:name="_Toc84912309"/>
      <w:bookmarkStart w:id="1022" w:name="_Toc84912384"/>
      <w:bookmarkStart w:id="1023" w:name="_Toc98123946"/>
      <w:bookmarkStart w:id="1024" w:name="_Toc98325228"/>
      <w:bookmarkStart w:id="1025" w:name="_Toc98325299"/>
      <w:bookmarkStart w:id="1026" w:name="_Toc98326275"/>
      <w:bookmarkStart w:id="1027" w:name="_Toc98329031"/>
      <w:bookmarkStart w:id="1028" w:name="_Toc114378535"/>
      <w:bookmarkStart w:id="1029" w:name="_Toc114460053"/>
      <w:bookmarkStart w:id="1030" w:name="_Toc114460161"/>
      <w:bookmarkStart w:id="1031" w:name="_Toc114460255"/>
      <w:bookmarkStart w:id="1032" w:name="_Toc121880173"/>
      <w:bookmarkStart w:id="1033" w:name="_Toc114226614"/>
      <w:r>
        <w:rPr>
          <w:rFonts w:ascii="Arial" w:eastAsia="Times New Roman" w:hAnsi="Arial" w:cs="Times New Roman"/>
          <w:b/>
          <w:szCs w:val="20"/>
          <w:lang w:val="en-GB"/>
        </w:rPr>
        <w:t>18.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254D389F" w14:textId="0B9294C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w:t>
      </w:r>
      <w:r w:rsidR="001730A8">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hall be individually tested and commissioned to show conformance to the network design and VSAT </w:t>
      </w:r>
      <w:r w:rsidR="001730A8">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62D1524" w14:textId="77777777" w:rsidTr="00470C67">
        <w:tc>
          <w:tcPr>
            <w:tcW w:w="3970" w:type="dxa"/>
          </w:tcPr>
          <w:p w14:paraId="4DCFDE40"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8E0A47"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5CAC2F56" w14:textId="77777777" w:rsidTr="00470C67">
        <w:tc>
          <w:tcPr>
            <w:tcW w:w="3970" w:type="dxa"/>
          </w:tcPr>
          <w:p w14:paraId="5AE4651E"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0818CD"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083ACA9" w14:textId="77777777" w:rsidTr="00470C67">
        <w:tc>
          <w:tcPr>
            <w:tcW w:w="3970" w:type="dxa"/>
          </w:tcPr>
          <w:p w14:paraId="0E99F473"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43864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1BDD777F"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46BD460" w14:textId="77777777" w:rsidTr="00470C67">
        <w:tc>
          <w:tcPr>
            <w:tcW w:w="3970" w:type="dxa"/>
          </w:tcPr>
          <w:p w14:paraId="203E9635"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1533A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7C56ECCD" w14:textId="77777777" w:rsidTr="00470C67">
        <w:tc>
          <w:tcPr>
            <w:tcW w:w="3970" w:type="dxa"/>
          </w:tcPr>
          <w:p w14:paraId="2A1E617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A8E9E2C"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DABDD6" w14:textId="77777777" w:rsidR="000F165E" w:rsidRDefault="000F165E">
      <w:pPr>
        <w:rPr>
          <w:rFonts w:ascii="Arial" w:eastAsia="Times New Roman" w:hAnsi="Arial" w:cs="Times New Roman"/>
          <w:b/>
          <w:szCs w:val="20"/>
          <w:lang w:val="en-GB"/>
        </w:rPr>
      </w:pPr>
      <w:bookmarkStart w:id="1034" w:name="_Toc56576933"/>
      <w:bookmarkStart w:id="1035" w:name="_Toc84832112"/>
      <w:bookmarkStart w:id="1036" w:name="_Toc84911227"/>
      <w:bookmarkStart w:id="1037" w:name="_Toc84911698"/>
      <w:bookmarkStart w:id="1038" w:name="_Toc84911842"/>
      <w:bookmarkStart w:id="1039" w:name="_Toc84911913"/>
      <w:bookmarkStart w:id="1040" w:name="_Toc84912162"/>
      <w:bookmarkStart w:id="1041" w:name="_Toc84912310"/>
      <w:bookmarkStart w:id="1042" w:name="_Toc84912385"/>
      <w:bookmarkStart w:id="1043" w:name="_Toc98123947"/>
      <w:bookmarkStart w:id="1044" w:name="_Toc98325229"/>
      <w:bookmarkStart w:id="1045" w:name="_Toc98325300"/>
      <w:bookmarkStart w:id="1046" w:name="_Toc98326276"/>
      <w:bookmarkStart w:id="1047" w:name="_Toc98329032"/>
      <w:bookmarkStart w:id="1048" w:name="_Toc114378536"/>
      <w:bookmarkStart w:id="1049" w:name="_Toc114460054"/>
      <w:bookmarkStart w:id="1050" w:name="_Toc114460162"/>
      <w:bookmarkStart w:id="1051" w:name="_Toc114460256"/>
      <w:bookmarkStart w:id="1052" w:name="_Toc121880174"/>
      <w:r>
        <w:rPr>
          <w:rFonts w:ascii="Arial" w:eastAsia="Times New Roman" w:hAnsi="Arial" w:cs="Times New Roman"/>
          <w:b/>
          <w:szCs w:val="20"/>
          <w:lang w:val="en-GB"/>
        </w:rPr>
        <w:br w:type="page"/>
      </w:r>
    </w:p>
    <w:p w14:paraId="005D2748" w14:textId="3E60B3B3"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53" w:name="_Toc114226615"/>
      <w:r>
        <w:rPr>
          <w:rFonts w:ascii="Arial" w:eastAsia="Times New Roman" w:hAnsi="Arial" w:cs="Times New Roman"/>
          <w:b/>
          <w:szCs w:val="20"/>
          <w:lang w:val="en-GB"/>
        </w:rPr>
        <w:lastRenderedPageBreak/>
        <w:t>18.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10B8B7C5" w14:textId="1A3E120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65DC92BB" w14:textId="77777777" w:rsidTr="00470C67">
        <w:tc>
          <w:tcPr>
            <w:tcW w:w="3970" w:type="dxa"/>
          </w:tcPr>
          <w:p w14:paraId="15B42FA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961CD3"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12B706DF" w14:textId="77777777" w:rsidTr="00470C67">
        <w:tc>
          <w:tcPr>
            <w:tcW w:w="3970" w:type="dxa"/>
          </w:tcPr>
          <w:p w14:paraId="29BF1258"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2F7C0F"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5A46C75F"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est and Evaluation document showing all the detail and results of the acceptance and commissioning tests completed</w:t>
      </w:r>
      <w:r w:rsidR="00CF5080">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165E" w:rsidRPr="00791CE9" w14:paraId="0BFEE342" w14:textId="77777777" w:rsidTr="00470C67">
        <w:tc>
          <w:tcPr>
            <w:tcW w:w="3970" w:type="dxa"/>
          </w:tcPr>
          <w:p w14:paraId="246FCC6A"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054" w:name="_Hlk114191817"/>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01B162" w14:textId="77777777" w:rsidR="000F165E" w:rsidRPr="00791CE9" w:rsidRDefault="000F165E"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1054"/>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14CCDD" w14:textId="790A5CA1" w:rsidR="004C46E3" w:rsidRPr="004C46E3" w:rsidRDefault="000F165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55" w:name="_Toc12595498"/>
      <w:bookmarkStart w:id="1056" w:name="_Toc121880175"/>
      <w:bookmarkStart w:id="1057" w:name="_Toc114226616"/>
      <w:r>
        <w:rPr>
          <w:rFonts w:ascii="Arial" w:eastAsia="Times New Roman" w:hAnsi="Arial" w:cs="Times New Roman"/>
          <w:b/>
          <w:szCs w:val="20"/>
          <w:lang w:val="en-GB"/>
        </w:rPr>
        <w:t>18.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55"/>
      <w:bookmarkEnd w:id="1056"/>
      <w:bookmarkEnd w:id="1057"/>
    </w:p>
    <w:p w14:paraId="2DA93C77" w14:textId="6409152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bookmarkStart w:id="1058" w:name="_Toc12595499"/>
      <w:r w:rsidRPr="004C46E3">
        <w:rPr>
          <w:rFonts w:ascii="Arial" w:eastAsia="Times New Roman" w:hAnsi="Arial" w:cs="Times New Roman"/>
          <w:b/>
          <w:sz w:val="20"/>
          <w:szCs w:val="20"/>
          <w:lang w:val="en-GB"/>
        </w:rPr>
        <w:t>End-to-End User Tests</w:t>
      </w:r>
      <w:bookmarkEnd w:id="1058"/>
      <w:r w:rsidRPr="004C46E3">
        <w:rPr>
          <w:rFonts w:ascii="Arial" w:eastAsia="Times New Roman" w:hAnsi="Arial" w:cs="Times New Roman"/>
          <w:b/>
          <w:sz w:val="20"/>
          <w:szCs w:val="20"/>
          <w:lang w:val="en-GB"/>
        </w:rPr>
        <w:t xml:space="preserve">. </w:t>
      </w:r>
      <w:bookmarkStart w:id="1059" w:name="_Hlk114192499"/>
      <w:r w:rsidR="00CF5080" w:rsidRPr="00CF5080">
        <w:rPr>
          <w:rFonts w:ascii="Arial" w:eastAsia="Times New Roman" w:hAnsi="Arial" w:cs="Times New Roman"/>
          <w:sz w:val="20"/>
          <w:szCs w:val="20"/>
          <w:lang w:val="en-GB"/>
        </w:rPr>
        <w:t>ATNS and the "on-site" user shall be responsible for conducting end-to-end user tests.</w:t>
      </w:r>
      <w:r w:rsidR="00CF5080" w:rsidRPr="00CF5080">
        <w:rPr>
          <w:rFonts w:ascii="Arial" w:eastAsia="Times New Roman" w:hAnsi="Arial" w:cs="Times New Roman"/>
          <w:b/>
          <w:sz w:val="20"/>
          <w:szCs w:val="20"/>
          <w:lang w:val="en-GB"/>
        </w:rPr>
        <w:t xml:space="preserve"> </w:t>
      </w:r>
      <w:r w:rsidR="00CF5080" w:rsidRPr="00CF5080">
        <w:rPr>
          <w:rFonts w:ascii="Arial" w:eastAsia="Times New Roman" w:hAnsi="Arial" w:cs="Times New Roman"/>
          <w:sz w:val="20"/>
          <w:szCs w:val="20"/>
          <w:lang w:val="en-GB"/>
        </w:rPr>
        <w:t xml:space="preserve">These tests shall be conducted over a </w:t>
      </w:r>
      <w:proofErr w:type="gramStart"/>
      <w:r w:rsidR="00CF5080" w:rsidRPr="00CF5080">
        <w:rPr>
          <w:rFonts w:ascii="Arial" w:eastAsia="Times New Roman" w:hAnsi="Arial" w:cs="Times New Roman"/>
          <w:sz w:val="20"/>
          <w:szCs w:val="20"/>
          <w:lang w:val="en-GB"/>
        </w:rPr>
        <w:t>7-14 day</w:t>
      </w:r>
      <w:proofErr w:type="gramEnd"/>
      <w:r w:rsidR="00CF5080" w:rsidRPr="00CF5080">
        <w:rPr>
          <w:rFonts w:ascii="Arial" w:eastAsia="Times New Roman" w:hAnsi="Arial" w:cs="Times New Roman"/>
          <w:sz w:val="20"/>
          <w:szCs w:val="20"/>
          <w:lang w:val="en-GB"/>
        </w:rPr>
        <w:t xml:space="preserve"> period and shall only take place after commissioning (I).</w:t>
      </w:r>
      <w:bookmarkEnd w:id="1059"/>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F5080" w:rsidRPr="00791CE9" w14:paraId="6C08897C" w14:textId="77777777" w:rsidTr="00470C67">
        <w:tc>
          <w:tcPr>
            <w:tcW w:w="3970" w:type="dxa"/>
          </w:tcPr>
          <w:bookmarkEnd w:id="994"/>
          <w:bookmarkEnd w:id="995"/>
          <w:bookmarkEnd w:id="996"/>
          <w:bookmarkEnd w:id="997"/>
          <w:bookmarkEnd w:id="998"/>
          <w:p w14:paraId="7ABA20DB" w14:textId="77777777" w:rsidR="00CF5080" w:rsidRPr="00791CE9" w:rsidRDefault="00CF5080" w:rsidP="00470C67">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18B6758" w14:textId="77777777" w:rsidR="00CF5080" w:rsidRPr="00791CE9" w:rsidRDefault="00CF5080" w:rsidP="00470C67">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816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5061C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CC38F5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A587C05" w14:textId="77777777" w:rsidR="004F0212" w:rsidRDefault="004F0212"/>
    <w:sectPr w:rsidR="004F0212" w:rsidSect="00470C67">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8BEF72" w14:textId="77777777" w:rsidR="00A21E1A" w:rsidRDefault="00A21E1A" w:rsidP="001308BE">
      <w:pPr>
        <w:spacing w:after="0" w:line="240" w:lineRule="auto"/>
      </w:pPr>
      <w:r>
        <w:separator/>
      </w:r>
    </w:p>
  </w:endnote>
  <w:endnote w:type="continuationSeparator" w:id="0">
    <w:p w14:paraId="1193F6DA" w14:textId="77777777" w:rsidR="00A21E1A" w:rsidRDefault="00A21E1A"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Ind w:w="108" w:type="dxa"/>
      <w:tblLayout w:type="fixed"/>
      <w:tblLook w:val="0000" w:firstRow="0" w:lastRow="0" w:firstColumn="0" w:lastColumn="0" w:noHBand="0" w:noVBand="0"/>
    </w:tblPr>
    <w:tblGrid>
      <w:gridCol w:w="3071"/>
      <w:gridCol w:w="1536"/>
      <w:gridCol w:w="1535"/>
      <w:gridCol w:w="3072"/>
    </w:tblGrid>
    <w:tr w:rsidR="00470C67" w14:paraId="1BED76CA" w14:textId="77777777" w:rsidTr="00470C67">
      <w:trPr>
        <w:trHeight w:val="302"/>
      </w:trPr>
      <w:tc>
        <w:tcPr>
          <w:tcW w:w="3071" w:type="dxa"/>
          <w:tcBorders>
            <w:top w:val="single" w:sz="6" w:space="0" w:color="auto"/>
          </w:tcBorders>
          <w:vAlign w:val="center"/>
        </w:tcPr>
        <w:p w14:paraId="244CE12E" w14:textId="5E1ED558"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VSAT</w:t>
          </w:r>
        </w:p>
      </w:tc>
      <w:tc>
        <w:tcPr>
          <w:tcW w:w="3071" w:type="dxa"/>
          <w:gridSpan w:val="2"/>
          <w:tcBorders>
            <w:top w:val="single" w:sz="6" w:space="0" w:color="auto"/>
          </w:tcBorders>
          <w:vAlign w:val="center"/>
        </w:tcPr>
        <w:p w14:paraId="3467636D" w14:textId="77777777" w:rsidR="00470C67" w:rsidRDefault="00470C67" w:rsidP="00470C67">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70C67" w:rsidRDefault="00470C67" w:rsidP="00470C67">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70C67" w14:paraId="2559E2DE" w14:textId="77777777">
      <w:trPr>
        <w:trHeight w:val="303"/>
      </w:trPr>
      <w:tc>
        <w:tcPr>
          <w:tcW w:w="9214" w:type="dxa"/>
          <w:gridSpan w:val="4"/>
          <w:vAlign w:val="center"/>
        </w:tcPr>
        <w:p w14:paraId="7FF2EC22"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6A83FCE2" w14:textId="77777777">
      <w:trPr>
        <w:trHeight w:val="303"/>
      </w:trPr>
      <w:tc>
        <w:tcPr>
          <w:tcW w:w="4607" w:type="dxa"/>
          <w:gridSpan w:val="2"/>
          <w:vAlign w:val="center"/>
        </w:tcPr>
        <w:p w14:paraId="046124B6" w14:textId="59C8A1B1" w:rsidR="00470C67" w:rsidRDefault="00D61437" w:rsidP="00470C67">
          <w:pPr>
            <w:pStyle w:val="Footer"/>
            <w:tabs>
              <w:tab w:val="clear" w:pos="4320"/>
              <w:tab w:val="clear" w:pos="8640"/>
            </w:tabs>
            <w:spacing w:before="0" w:after="0"/>
            <w:jc w:val="left"/>
            <w:rPr>
              <w:lang w:val="en-US"/>
            </w:rPr>
          </w:pPr>
          <w:r>
            <w:rPr>
              <w:b/>
              <w:lang w:val="en-US"/>
            </w:rPr>
            <w:t>1</w:t>
          </w:r>
          <w:r w:rsidR="001A2188">
            <w:rPr>
              <w:b/>
              <w:lang w:val="en-US"/>
            </w:rPr>
            <w:t>4</w:t>
          </w:r>
          <w:r w:rsidR="00470C67">
            <w:rPr>
              <w:b/>
              <w:lang w:val="en-US"/>
            </w:rPr>
            <w:t xml:space="preserve"> </w:t>
          </w:r>
          <w:r>
            <w:rPr>
              <w:b/>
              <w:lang w:val="en-US"/>
            </w:rPr>
            <w:t>February</w:t>
          </w:r>
          <w:r w:rsidR="00470C67">
            <w:rPr>
              <w:b/>
              <w:lang w:val="en-US"/>
            </w:rPr>
            <w:t xml:space="preserve"> 202</w:t>
          </w:r>
          <w:r>
            <w:rPr>
              <w:b/>
              <w:lang w:val="en-US"/>
            </w:rPr>
            <w:t>3</w:t>
          </w:r>
        </w:p>
      </w:tc>
      <w:tc>
        <w:tcPr>
          <w:tcW w:w="4607" w:type="dxa"/>
          <w:gridSpan w:val="2"/>
          <w:vAlign w:val="center"/>
        </w:tcPr>
        <w:p w14:paraId="1DCA073A"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70C67" w:rsidRDefault="00470C67" w:rsidP="00470C67">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68" w:type="dxa"/>
      <w:tblInd w:w="108" w:type="dxa"/>
      <w:tblLayout w:type="fixed"/>
      <w:tblLook w:val="0000" w:firstRow="0" w:lastRow="0" w:firstColumn="0" w:lastColumn="0" w:noHBand="0" w:noVBand="0"/>
    </w:tblPr>
    <w:tblGrid>
      <w:gridCol w:w="3056"/>
      <w:gridCol w:w="1528"/>
      <w:gridCol w:w="1528"/>
      <w:gridCol w:w="3056"/>
    </w:tblGrid>
    <w:tr w:rsidR="00470C67" w14:paraId="73A49079" w14:textId="77777777" w:rsidTr="00470C67">
      <w:trPr>
        <w:trHeight w:val="302"/>
      </w:trPr>
      <w:tc>
        <w:tcPr>
          <w:tcW w:w="3056" w:type="dxa"/>
          <w:tcBorders>
            <w:top w:val="single" w:sz="6" w:space="0" w:color="auto"/>
          </w:tcBorders>
          <w:vAlign w:val="center"/>
        </w:tcPr>
        <w:p w14:paraId="5DEA81BC" w14:textId="2F68114C" w:rsidR="00470C67" w:rsidRPr="00EA6B4A" w:rsidRDefault="00470C67" w:rsidP="00470C67">
          <w:pPr>
            <w:pStyle w:val="Footer"/>
            <w:tabs>
              <w:tab w:val="clear" w:pos="4320"/>
              <w:tab w:val="clear" w:pos="8640"/>
            </w:tabs>
            <w:spacing w:before="0" w:after="0"/>
            <w:rPr>
              <w:sz w:val="16"/>
              <w:szCs w:val="16"/>
              <w:lang w:val="en-US"/>
            </w:rPr>
          </w:pPr>
        </w:p>
      </w:tc>
      <w:tc>
        <w:tcPr>
          <w:tcW w:w="3056" w:type="dxa"/>
          <w:gridSpan w:val="2"/>
          <w:tcBorders>
            <w:top w:val="single" w:sz="6" w:space="0" w:color="auto"/>
          </w:tcBorders>
          <w:vAlign w:val="center"/>
        </w:tcPr>
        <w:p w14:paraId="087FDEF2" w14:textId="77777777" w:rsidR="00470C67" w:rsidRDefault="00470C67" w:rsidP="00470C67">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70C67" w:rsidRDefault="00470C67" w:rsidP="00470C67">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70C67" w14:paraId="4FD0B69C" w14:textId="77777777">
      <w:trPr>
        <w:trHeight w:val="303"/>
      </w:trPr>
      <w:tc>
        <w:tcPr>
          <w:tcW w:w="9168" w:type="dxa"/>
          <w:gridSpan w:val="4"/>
          <w:vAlign w:val="center"/>
        </w:tcPr>
        <w:p w14:paraId="0B4777EF"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4497C895" w14:textId="77777777">
      <w:trPr>
        <w:trHeight w:val="303"/>
      </w:trPr>
      <w:tc>
        <w:tcPr>
          <w:tcW w:w="4584" w:type="dxa"/>
          <w:gridSpan w:val="2"/>
          <w:vAlign w:val="center"/>
        </w:tcPr>
        <w:p w14:paraId="14FA4DA6" w14:textId="0EE949E6" w:rsidR="00470C67" w:rsidRDefault="00D61437" w:rsidP="00470C67">
          <w:pPr>
            <w:pStyle w:val="Footer"/>
            <w:tabs>
              <w:tab w:val="clear" w:pos="4320"/>
              <w:tab w:val="clear" w:pos="8640"/>
            </w:tabs>
            <w:spacing w:before="0" w:after="0"/>
            <w:jc w:val="left"/>
            <w:rPr>
              <w:lang w:val="en-US"/>
            </w:rPr>
          </w:pPr>
          <w:r>
            <w:rPr>
              <w:b/>
              <w:lang w:val="en-US"/>
            </w:rPr>
            <w:t>1</w:t>
          </w:r>
          <w:r w:rsidR="001A2188">
            <w:rPr>
              <w:b/>
              <w:lang w:val="en-US"/>
            </w:rPr>
            <w:t>4</w:t>
          </w:r>
          <w:r w:rsidR="00470C67">
            <w:rPr>
              <w:b/>
              <w:lang w:val="en-US"/>
            </w:rPr>
            <w:t xml:space="preserve"> </w:t>
          </w:r>
          <w:r>
            <w:rPr>
              <w:b/>
              <w:lang w:val="en-US"/>
            </w:rPr>
            <w:t>February</w:t>
          </w:r>
          <w:r w:rsidR="00470C67">
            <w:rPr>
              <w:b/>
              <w:lang w:val="en-US"/>
            </w:rPr>
            <w:t xml:space="preserve"> 202</w:t>
          </w:r>
          <w:r>
            <w:rPr>
              <w:b/>
              <w:lang w:val="en-US"/>
            </w:rPr>
            <w:t>3</w:t>
          </w:r>
        </w:p>
      </w:tc>
      <w:tc>
        <w:tcPr>
          <w:tcW w:w="4584" w:type="dxa"/>
          <w:gridSpan w:val="2"/>
          <w:vAlign w:val="center"/>
        </w:tcPr>
        <w:p w14:paraId="61819E03"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70C67" w:rsidRDefault="00470C67" w:rsidP="00470C67">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57" w:type="dxa"/>
      <w:tblInd w:w="108" w:type="dxa"/>
      <w:tblLayout w:type="fixed"/>
      <w:tblLook w:val="0000" w:firstRow="0" w:lastRow="0" w:firstColumn="0" w:lastColumn="0" w:noHBand="0" w:noVBand="0"/>
    </w:tblPr>
    <w:tblGrid>
      <w:gridCol w:w="6107"/>
      <w:gridCol w:w="1528"/>
      <w:gridCol w:w="3575"/>
      <w:gridCol w:w="2047"/>
    </w:tblGrid>
    <w:tr w:rsidR="00470C67" w14:paraId="441D8671" w14:textId="77777777" w:rsidTr="00470C67">
      <w:trPr>
        <w:trHeight w:val="302"/>
      </w:trPr>
      <w:tc>
        <w:tcPr>
          <w:tcW w:w="6107" w:type="dxa"/>
          <w:tcBorders>
            <w:top w:val="single" w:sz="6" w:space="0" w:color="auto"/>
          </w:tcBorders>
          <w:vAlign w:val="center"/>
        </w:tcPr>
        <w:p w14:paraId="180887AE" w14:textId="77777777"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S40/106/01</w:t>
          </w:r>
        </w:p>
      </w:tc>
      <w:tc>
        <w:tcPr>
          <w:tcW w:w="5103" w:type="dxa"/>
          <w:gridSpan w:val="2"/>
          <w:tcBorders>
            <w:top w:val="single" w:sz="6" w:space="0" w:color="auto"/>
          </w:tcBorders>
          <w:vAlign w:val="center"/>
        </w:tcPr>
        <w:p w14:paraId="1A49D848" w14:textId="77777777" w:rsidR="00470C67" w:rsidRDefault="00470C67" w:rsidP="00470C67">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70C67" w:rsidRDefault="00470C67">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70C67" w14:paraId="1F4057DC" w14:textId="77777777" w:rsidTr="00470C67">
      <w:trPr>
        <w:trHeight w:val="303"/>
      </w:trPr>
      <w:tc>
        <w:tcPr>
          <w:tcW w:w="13257" w:type="dxa"/>
          <w:gridSpan w:val="4"/>
          <w:vAlign w:val="center"/>
        </w:tcPr>
        <w:p w14:paraId="3BBB65E2"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1F172215" w14:textId="77777777" w:rsidTr="00470C67">
      <w:trPr>
        <w:trHeight w:val="303"/>
      </w:trPr>
      <w:tc>
        <w:tcPr>
          <w:tcW w:w="7635" w:type="dxa"/>
          <w:gridSpan w:val="2"/>
          <w:vAlign w:val="center"/>
        </w:tcPr>
        <w:p w14:paraId="027754B7" w14:textId="61ADAB12" w:rsidR="00470C67" w:rsidRDefault="00D61437" w:rsidP="00470C67">
          <w:pPr>
            <w:pStyle w:val="Footer"/>
            <w:tabs>
              <w:tab w:val="clear" w:pos="4320"/>
              <w:tab w:val="clear" w:pos="8640"/>
            </w:tabs>
            <w:spacing w:before="0" w:after="0"/>
            <w:jc w:val="left"/>
            <w:rPr>
              <w:lang w:val="en-US"/>
            </w:rPr>
          </w:pPr>
          <w:r>
            <w:rPr>
              <w:b/>
              <w:lang w:val="en-US"/>
            </w:rPr>
            <w:t>1</w:t>
          </w:r>
          <w:r w:rsidR="001A2188">
            <w:rPr>
              <w:b/>
              <w:lang w:val="en-US"/>
            </w:rPr>
            <w:t>4</w:t>
          </w:r>
          <w:r w:rsidR="0000409B">
            <w:rPr>
              <w:b/>
              <w:lang w:val="en-US"/>
            </w:rPr>
            <w:t xml:space="preserve"> </w:t>
          </w:r>
          <w:r>
            <w:rPr>
              <w:b/>
              <w:lang w:val="en-US"/>
            </w:rPr>
            <w:t>February</w:t>
          </w:r>
          <w:r w:rsidR="0000409B">
            <w:rPr>
              <w:b/>
              <w:lang w:val="en-US"/>
            </w:rPr>
            <w:t xml:space="preserve"> 202</w:t>
          </w:r>
          <w:r>
            <w:rPr>
              <w:b/>
              <w:lang w:val="en-US"/>
            </w:rPr>
            <w:t>3</w:t>
          </w:r>
        </w:p>
      </w:tc>
      <w:tc>
        <w:tcPr>
          <w:tcW w:w="5622" w:type="dxa"/>
          <w:gridSpan w:val="2"/>
          <w:vAlign w:val="center"/>
        </w:tcPr>
        <w:p w14:paraId="36F99007"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70C67" w:rsidRDefault="00470C67" w:rsidP="00470C67">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10" w:type="dxa"/>
      <w:tblInd w:w="108" w:type="dxa"/>
      <w:tblLayout w:type="fixed"/>
      <w:tblLook w:val="0000" w:firstRow="0" w:lastRow="0" w:firstColumn="0" w:lastColumn="0" w:noHBand="0" w:noVBand="0"/>
    </w:tblPr>
    <w:tblGrid>
      <w:gridCol w:w="3578"/>
      <w:gridCol w:w="1528"/>
      <w:gridCol w:w="2157"/>
      <w:gridCol w:w="2047"/>
    </w:tblGrid>
    <w:tr w:rsidR="00470C67" w14:paraId="6B0EA361" w14:textId="77777777" w:rsidTr="00470C67">
      <w:trPr>
        <w:trHeight w:val="302"/>
      </w:trPr>
      <w:tc>
        <w:tcPr>
          <w:tcW w:w="3578" w:type="dxa"/>
          <w:tcBorders>
            <w:top w:val="single" w:sz="6" w:space="0" w:color="auto"/>
          </w:tcBorders>
          <w:vAlign w:val="center"/>
        </w:tcPr>
        <w:p w14:paraId="6D9A982B" w14:textId="77777777" w:rsidR="00470C67" w:rsidRPr="00EA6B4A" w:rsidRDefault="00470C67" w:rsidP="00470C67">
          <w:pPr>
            <w:pStyle w:val="Footer"/>
            <w:tabs>
              <w:tab w:val="clear" w:pos="4320"/>
              <w:tab w:val="clear" w:pos="8640"/>
            </w:tabs>
            <w:spacing w:before="0" w:after="0"/>
            <w:rPr>
              <w:sz w:val="16"/>
              <w:szCs w:val="16"/>
              <w:lang w:val="en-US"/>
            </w:rPr>
          </w:pPr>
          <w:r>
            <w:rPr>
              <w:sz w:val="16"/>
              <w:szCs w:val="16"/>
              <w:lang w:val="en-US"/>
            </w:rPr>
            <w:t>ATNS/HO/S40/106/01</w:t>
          </w:r>
        </w:p>
      </w:tc>
      <w:tc>
        <w:tcPr>
          <w:tcW w:w="3685" w:type="dxa"/>
          <w:gridSpan w:val="2"/>
          <w:tcBorders>
            <w:top w:val="single" w:sz="6" w:space="0" w:color="auto"/>
          </w:tcBorders>
          <w:vAlign w:val="center"/>
        </w:tcPr>
        <w:p w14:paraId="5ECC91C5" w14:textId="77777777" w:rsidR="00470C67" w:rsidRDefault="00470C67" w:rsidP="00470C67">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70C67" w:rsidRDefault="00470C67">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70C67" w14:paraId="00896BFF" w14:textId="77777777" w:rsidTr="00470C67">
      <w:trPr>
        <w:trHeight w:val="303"/>
      </w:trPr>
      <w:tc>
        <w:tcPr>
          <w:tcW w:w="9310" w:type="dxa"/>
          <w:gridSpan w:val="4"/>
          <w:vAlign w:val="center"/>
        </w:tcPr>
        <w:p w14:paraId="2B9EA76B" w14:textId="77777777" w:rsidR="00470C67" w:rsidRDefault="00470C67" w:rsidP="00470C67">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70C67" w14:paraId="58704069" w14:textId="77777777" w:rsidTr="00470C67">
      <w:trPr>
        <w:trHeight w:val="303"/>
      </w:trPr>
      <w:tc>
        <w:tcPr>
          <w:tcW w:w="5106" w:type="dxa"/>
          <w:gridSpan w:val="2"/>
          <w:vAlign w:val="center"/>
        </w:tcPr>
        <w:p w14:paraId="3300CAFD" w14:textId="3F04C8B3" w:rsidR="00470C67" w:rsidRDefault="00D61437" w:rsidP="00470C67">
          <w:pPr>
            <w:pStyle w:val="Footer"/>
            <w:tabs>
              <w:tab w:val="clear" w:pos="4320"/>
              <w:tab w:val="clear" w:pos="8640"/>
            </w:tabs>
            <w:spacing w:before="0" w:after="0"/>
            <w:jc w:val="left"/>
            <w:rPr>
              <w:lang w:val="en-US"/>
            </w:rPr>
          </w:pPr>
          <w:r>
            <w:rPr>
              <w:b/>
              <w:lang w:val="en-US"/>
            </w:rPr>
            <w:t>1</w:t>
          </w:r>
          <w:r w:rsidR="001A2188">
            <w:rPr>
              <w:b/>
              <w:lang w:val="en-US"/>
            </w:rPr>
            <w:t>4</w:t>
          </w:r>
          <w:r w:rsidR="0000409B">
            <w:rPr>
              <w:b/>
              <w:lang w:val="en-US"/>
            </w:rPr>
            <w:t xml:space="preserve"> </w:t>
          </w:r>
          <w:r>
            <w:rPr>
              <w:b/>
              <w:lang w:val="en-US"/>
            </w:rPr>
            <w:t>February</w:t>
          </w:r>
          <w:r w:rsidR="0000409B">
            <w:rPr>
              <w:b/>
              <w:lang w:val="en-US"/>
            </w:rPr>
            <w:t xml:space="preserve"> 202</w:t>
          </w:r>
          <w:r>
            <w:rPr>
              <w:b/>
              <w:lang w:val="en-US"/>
            </w:rPr>
            <w:t>3</w:t>
          </w:r>
        </w:p>
      </w:tc>
      <w:tc>
        <w:tcPr>
          <w:tcW w:w="4204" w:type="dxa"/>
          <w:gridSpan w:val="2"/>
          <w:vAlign w:val="center"/>
        </w:tcPr>
        <w:p w14:paraId="40780BFA" w14:textId="77777777" w:rsidR="00470C67" w:rsidRDefault="00470C67" w:rsidP="00470C67">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70C67" w:rsidRDefault="00470C67" w:rsidP="00470C67">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41DF78" w14:textId="77777777" w:rsidR="00A21E1A" w:rsidRDefault="00A21E1A" w:rsidP="001308BE">
      <w:pPr>
        <w:spacing w:after="0" w:line="240" w:lineRule="auto"/>
      </w:pPr>
      <w:r>
        <w:separator/>
      </w:r>
    </w:p>
  </w:footnote>
  <w:footnote w:type="continuationSeparator" w:id="0">
    <w:p w14:paraId="550A2C4F" w14:textId="77777777" w:rsidR="00A21E1A" w:rsidRDefault="00A21E1A"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A0659" w14:textId="77777777" w:rsidR="00470C67" w:rsidRDefault="00470C6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70C67" w:rsidRDefault="00470C67">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70C67" w14:paraId="1A0BB103" w14:textId="77777777" w:rsidTr="00470C67">
      <w:tc>
        <w:tcPr>
          <w:tcW w:w="3615" w:type="pct"/>
          <w:shd w:val="clear" w:color="auto" w:fill="auto"/>
        </w:tcPr>
        <w:p w14:paraId="03EF3388" w14:textId="366972A6" w:rsidR="00470C67" w:rsidRPr="003D3401" w:rsidRDefault="00470C67" w:rsidP="00470C67">
          <w:pPr>
            <w:pStyle w:val="Header"/>
            <w:tabs>
              <w:tab w:val="clear" w:pos="4320"/>
              <w:tab w:val="clear" w:pos="8640"/>
            </w:tabs>
            <w:spacing w:before="60" w:after="60"/>
            <w:rPr>
              <w:b/>
              <w:sz w:val="22"/>
              <w:szCs w:val="22"/>
            </w:rPr>
          </w:pPr>
          <w:r>
            <w:rPr>
              <w:b/>
              <w:sz w:val="22"/>
              <w:szCs w:val="22"/>
            </w:rPr>
            <w:t>Tripoli NAFISAT Terminal</w:t>
          </w:r>
          <w:r w:rsidRPr="003D3401">
            <w:rPr>
              <w:b/>
              <w:sz w:val="22"/>
              <w:szCs w:val="22"/>
            </w:rPr>
            <w:t xml:space="preserve"> Implementation</w:t>
          </w:r>
        </w:p>
      </w:tc>
      <w:tc>
        <w:tcPr>
          <w:tcW w:w="1385" w:type="pct"/>
          <w:shd w:val="clear" w:color="auto" w:fill="auto"/>
        </w:tcPr>
        <w:p w14:paraId="0A989152" w14:textId="771A1648"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Part 2</w:t>
          </w:r>
        </w:p>
      </w:tc>
    </w:tr>
  </w:tbl>
  <w:p w14:paraId="4D9278BC"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70C67" w14:paraId="11AE25F7" w14:textId="77777777" w:rsidTr="00470C67">
      <w:tc>
        <w:tcPr>
          <w:tcW w:w="3615" w:type="pct"/>
          <w:shd w:val="clear" w:color="auto" w:fill="auto"/>
        </w:tcPr>
        <w:p w14:paraId="495A0D6D" w14:textId="718696CA" w:rsidR="00470C67" w:rsidRPr="003D3401" w:rsidRDefault="00470C67">
          <w:pPr>
            <w:pStyle w:val="Header"/>
            <w:tabs>
              <w:tab w:val="clear" w:pos="4320"/>
              <w:tab w:val="clear" w:pos="8640"/>
            </w:tabs>
            <w:spacing w:before="60" w:after="60"/>
            <w:rPr>
              <w:b/>
              <w:sz w:val="22"/>
              <w:szCs w:val="22"/>
            </w:rPr>
          </w:pPr>
          <w:r>
            <w:rPr>
              <w:b/>
              <w:sz w:val="22"/>
              <w:szCs w:val="22"/>
            </w:rPr>
            <w:t>Tripoli NAFISAT</w:t>
          </w:r>
          <w:r w:rsidRPr="003D3401">
            <w:rPr>
              <w:b/>
              <w:sz w:val="22"/>
              <w:szCs w:val="22"/>
            </w:rPr>
            <w:t xml:space="preserve"> VSAT </w:t>
          </w:r>
          <w:r>
            <w:rPr>
              <w:b/>
              <w:sz w:val="22"/>
              <w:szCs w:val="22"/>
            </w:rPr>
            <w:t>Terminal Installation</w:t>
          </w:r>
        </w:p>
      </w:tc>
      <w:tc>
        <w:tcPr>
          <w:tcW w:w="1385" w:type="pct"/>
          <w:shd w:val="clear" w:color="auto" w:fill="auto"/>
        </w:tcPr>
        <w:p w14:paraId="1EC1F3AE" w14:textId="6D1161DB" w:rsidR="00470C67" w:rsidRPr="003D3401" w:rsidRDefault="00470C67"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10053"/>
      <w:gridCol w:w="3851"/>
    </w:tblGrid>
    <w:tr w:rsidR="00470C67" w14:paraId="0C68EB4E" w14:textId="77777777" w:rsidTr="00470C67">
      <w:tc>
        <w:tcPr>
          <w:tcW w:w="3615" w:type="pct"/>
          <w:shd w:val="clear" w:color="auto" w:fill="auto"/>
        </w:tcPr>
        <w:p w14:paraId="0C3E34DA" w14:textId="0FC5A1D3" w:rsidR="00470C67" w:rsidRPr="003D3401" w:rsidRDefault="00470C67">
          <w:pPr>
            <w:pStyle w:val="Header"/>
            <w:tabs>
              <w:tab w:val="clear" w:pos="4320"/>
              <w:tab w:val="clear" w:pos="8640"/>
            </w:tabs>
            <w:spacing w:before="60" w:after="60"/>
            <w:rPr>
              <w:b/>
              <w:sz w:val="22"/>
              <w:szCs w:val="22"/>
            </w:rPr>
          </w:pPr>
          <w:r>
            <w:rPr>
              <w:b/>
              <w:sz w:val="22"/>
              <w:szCs w:val="22"/>
              <w:lang w:val="en-ZA"/>
            </w:rPr>
            <w:t>Tripoli</w:t>
          </w:r>
          <w:r w:rsidRPr="00FE5B61">
            <w:rPr>
              <w:b/>
              <w:sz w:val="22"/>
              <w:szCs w:val="22"/>
              <w:lang w:val="en-ZA"/>
            </w:rPr>
            <w:t xml:space="preserve"> NAFISAT Terminal Implementation</w:t>
          </w:r>
        </w:p>
      </w:tc>
      <w:tc>
        <w:tcPr>
          <w:tcW w:w="1385" w:type="pct"/>
          <w:shd w:val="clear" w:color="auto" w:fill="auto"/>
        </w:tcPr>
        <w:p w14:paraId="497E46A4" w14:textId="77777777"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70C67" w14:paraId="5906B85E" w14:textId="77777777" w:rsidTr="00470C67">
      <w:tc>
        <w:tcPr>
          <w:tcW w:w="3615" w:type="pct"/>
          <w:shd w:val="clear" w:color="auto" w:fill="auto"/>
        </w:tcPr>
        <w:p w14:paraId="3F8BF100" w14:textId="65C5C17B" w:rsidR="00470C67" w:rsidRPr="003D3401" w:rsidRDefault="00470C67">
          <w:pPr>
            <w:pStyle w:val="Header"/>
            <w:tabs>
              <w:tab w:val="clear" w:pos="4320"/>
              <w:tab w:val="clear" w:pos="8640"/>
            </w:tabs>
            <w:spacing w:before="60" w:after="60"/>
            <w:rPr>
              <w:b/>
              <w:sz w:val="22"/>
              <w:szCs w:val="22"/>
            </w:rPr>
          </w:pPr>
          <w:r>
            <w:rPr>
              <w:b/>
              <w:sz w:val="22"/>
              <w:szCs w:val="22"/>
            </w:rPr>
            <w:t>Tripoli NAFISAT</w:t>
          </w:r>
          <w:r w:rsidRPr="003D3401">
            <w:rPr>
              <w:b/>
              <w:sz w:val="22"/>
              <w:szCs w:val="22"/>
            </w:rPr>
            <w:t xml:space="preserve"> Implementation</w:t>
          </w:r>
        </w:p>
      </w:tc>
      <w:tc>
        <w:tcPr>
          <w:tcW w:w="1385" w:type="pct"/>
          <w:shd w:val="clear" w:color="auto" w:fill="auto"/>
        </w:tcPr>
        <w:p w14:paraId="76A953F4" w14:textId="77777777" w:rsidR="00470C67" w:rsidRPr="003D3401" w:rsidRDefault="00470C67" w:rsidP="00470C67">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70C67" w:rsidRPr="00F03316" w:rsidRDefault="00470C67" w:rsidP="00470C67">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1571"/>
        </w:tabs>
        <w:ind w:left="1571" w:hanging="851"/>
      </w:pPr>
      <w:rPr>
        <w:rFonts w:ascii="Arial" w:hAnsi="Arial" w:hint="default"/>
        <w:b w:val="0"/>
        <w:i w:val="0"/>
        <w:sz w:val="20"/>
      </w:rPr>
    </w:lvl>
    <w:lvl w:ilvl="1">
      <w:start w:val="1"/>
      <w:numFmt w:val="none"/>
      <w:lvlText w:val="10.9.6.1"/>
      <w:lvlJc w:val="left"/>
      <w:pPr>
        <w:tabs>
          <w:tab w:val="num" w:pos="1854"/>
        </w:tabs>
        <w:ind w:left="1854" w:hanging="1134"/>
      </w:pPr>
      <w:rPr>
        <w:rFonts w:ascii="Arial" w:hAnsi="Arial" w:hint="default"/>
        <w:b w:val="0"/>
        <w:i w:val="0"/>
        <w:sz w:val="20"/>
      </w:rPr>
    </w:lvl>
    <w:lvl w:ilvl="2">
      <w:start w:val="12"/>
      <w:numFmt w:val="decimal"/>
      <w:lvlText w:val="%3"/>
      <w:lvlJc w:val="left"/>
      <w:pPr>
        <w:ind w:left="3060" w:hanging="360"/>
      </w:pPr>
      <w:rPr>
        <w:rFonts w:hint="default"/>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0"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6685EE4"/>
    <w:multiLevelType w:val="multilevel"/>
    <w:tmpl w:val="A324221C"/>
    <w:lvl w:ilvl="0">
      <w:start w:val="1"/>
      <w:numFmt w:val="decimal"/>
      <w:lvlText w:val="17.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48"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134"/>
        </w:tabs>
        <w:ind w:left="1134"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16cid:durableId="993339078">
    <w:abstractNumId w:val="47"/>
  </w:num>
  <w:num w:numId="2" w16cid:durableId="1068648552">
    <w:abstractNumId w:val="49"/>
  </w:num>
  <w:num w:numId="3" w16cid:durableId="2096852623">
    <w:abstractNumId w:val="24"/>
  </w:num>
  <w:num w:numId="4" w16cid:durableId="34430766">
    <w:abstractNumId w:val="0"/>
  </w:num>
  <w:num w:numId="5" w16cid:durableId="1881699363">
    <w:abstractNumId w:val="33"/>
  </w:num>
  <w:num w:numId="6" w16cid:durableId="697319036">
    <w:abstractNumId w:val="6"/>
  </w:num>
  <w:num w:numId="7" w16cid:durableId="1484154339">
    <w:abstractNumId w:val="11"/>
  </w:num>
  <w:num w:numId="8" w16cid:durableId="14157322">
    <w:abstractNumId w:val="29"/>
  </w:num>
  <w:num w:numId="9" w16cid:durableId="1230459867">
    <w:abstractNumId w:val="18"/>
  </w:num>
  <w:num w:numId="10" w16cid:durableId="24450399">
    <w:abstractNumId w:val="5"/>
  </w:num>
  <w:num w:numId="11" w16cid:durableId="1135836234">
    <w:abstractNumId w:val="44"/>
  </w:num>
  <w:num w:numId="12" w16cid:durableId="574434007">
    <w:abstractNumId w:val="1"/>
  </w:num>
  <w:num w:numId="13" w16cid:durableId="839002064">
    <w:abstractNumId w:val="43"/>
  </w:num>
  <w:num w:numId="14" w16cid:durableId="1118069056">
    <w:abstractNumId w:val="9"/>
  </w:num>
  <w:num w:numId="15" w16cid:durableId="1814371324">
    <w:abstractNumId w:val="21"/>
  </w:num>
  <w:num w:numId="16" w16cid:durableId="46075312">
    <w:abstractNumId w:val="32"/>
  </w:num>
  <w:num w:numId="17" w16cid:durableId="139427254">
    <w:abstractNumId w:val="39"/>
  </w:num>
  <w:num w:numId="18" w16cid:durableId="396394470">
    <w:abstractNumId w:val="37"/>
  </w:num>
  <w:num w:numId="19" w16cid:durableId="970983371">
    <w:abstractNumId w:val="20"/>
  </w:num>
  <w:num w:numId="20" w16cid:durableId="798651481">
    <w:abstractNumId w:val="42"/>
  </w:num>
  <w:num w:numId="21" w16cid:durableId="1948728378">
    <w:abstractNumId w:val="48"/>
  </w:num>
  <w:num w:numId="22" w16cid:durableId="963778746">
    <w:abstractNumId w:val="31"/>
  </w:num>
  <w:num w:numId="23" w16cid:durableId="369231791">
    <w:abstractNumId w:val="30"/>
  </w:num>
  <w:num w:numId="24" w16cid:durableId="1367293408">
    <w:abstractNumId w:val="12"/>
  </w:num>
  <w:num w:numId="25" w16cid:durableId="1166437441">
    <w:abstractNumId w:val="38"/>
  </w:num>
  <w:num w:numId="26" w16cid:durableId="401872667">
    <w:abstractNumId w:val="22"/>
  </w:num>
  <w:num w:numId="27" w16cid:durableId="932906122">
    <w:abstractNumId w:val="41"/>
  </w:num>
  <w:num w:numId="28" w16cid:durableId="1097407224">
    <w:abstractNumId w:val="7"/>
  </w:num>
  <w:num w:numId="29" w16cid:durableId="1652557723">
    <w:abstractNumId w:val="15"/>
  </w:num>
  <w:num w:numId="30" w16cid:durableId="450831153">
    <w:abstractNumId w:val="4"/>
  </w:num>
  <w:num w:numId="31" w16cid:durableId="2072917674">
    <w:abstractNumId w:val="36"/>
  </w:num>
  <w:num w:numId="32" w16cid:durableId="862943124">
    <w:abstractNumId w:val="34"/>
  </w:num>
  <w:num w:numId="33" w16cid:durableId="687365148">
    <w:abstractNumId w:val="10"/>
  </w:num>
  <w:num w:numId="34" w16cid:durableId="36853290">
    <w:abstractNumId w:val="16"/>
  </w:num>
  <w:num w:numId="35" w16cid:durableId="1574462003">
    <w:abstractNumId w:val="19"/>
  </w:num>
  <w:num w:numId="36" w16cid:durableId="524290740">
    <w:abstractNumId w:val="3"/>
  </w:num>
  <w:num w:numId="37" w16cid:durableId="1986859759">
    <w:abstractNumId w:val="2"/>
  </w:num>
  <w:num w:numId="38" w16cid:durableId="858010816">
    <w:abstractNumId w:val="13"/>
  </w:num>
  <w:num w:numId="39" w16cid:durableId="657618467">
    <w:abstractNumId w:val="23"/>
  </w:num>
  <w:num w:numId="40" w16cid:durableId="724643126">
    <w:abstractNumId w:val="25"/>
  </w:num>
  <w:num w:numId="41" w16cid:durableId="337586200">
    <w:abstractNumId w:val="17"/>
  </w:num>
  <w:num w:numId="42" w16cid:durableId="352271150">
    <w:abstractNumId w:val="28"/>
  </w:num>
  <w:num w:numId="43" w16cid:durableId="4207875">
    <w:abstractNumId w:val="28"/>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16cid:durableId="691809396">
    <w:abstractNumId w:val="8"/>
  </w:num>
  <w:num w:numId="45" w16cid:durableId="48380721">
    <w:abstractNumId w:val="35"/>
  </w:num>
  <w:num w:numId="46" w16cid:durableId="19360860">
    <w:abstractNumId w:val="27"/>
  </w:num>
  <w:num w:numId="47" w16cid:durableId="287974802">
    <w:abstractNumId w:val="40"/>
  </w:num>
  <w:num w:numId="48" w16cid:durableId="1472556959">
    <w:abstractNumId w:val="14"/>
  </w:num>
  <w:num w:numId="49" w16cid:durableId="2001301951">
    <w:abstractNumId w:val="26"/>
  </w:num>
  <w:num w:numId="50" w16cid:durableId="630403220">
    <w:abstractNumId w:val="46"/>
  </w:num>
  <w:num w:numId="51" w16cid:durableId="1439328467">
    <w:abstractNumId w:val="4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0409B"/>
    <w:rsid w:val="0004098B"/>
    <w:rsid w:val="00052DC9"/>
    <w:rsid w:val="0008084C"/>
    <w:rsid w:val="000979F1"/>
    <w:rsid w:val="000B372F"/>
    <w:rsid w:val="000D23BF"/>
    <w:rsid w:val="000F165E"/>
    <w:rsid w:val="001308BE"/>
    <w:rsid w:val="001730A8"/>
    <w:rsid w:val="001A2188"/>
    <w:rsid w:val="001E5D6A"/>
    <w:rsid w:val="00206EAB"/>
    <w:rsid w:val="002142FE"/>
    <w:rsid w:val="00217FB1"/>
    <w:rsid w:val="002278F3"/>
    <w:rsid w:val="00232711"/>
    <w:rsid w:val="00236BF5"/>
    <w:rsid w:val="002435DB"/>
    <w:rsid w:val="00316452"/>
    <w:rsid w:val="00317933"/>
    <w:rsid w:val="00334047"/>
    <w:rsid w:val="00350021"/>
    <w:rsid w:val="00351B5C"/>
    <w:rsid w:val="003578BF"/>
    <w:rsid w:val="0036477A"/>
    <w:rsid w:val="00364C50"/>
    <w:rsid w:val="00365AB0"/>
    <w:rsid w:val="00371A9E"/>
    <w:rsid w:val="00391AED"/>
    <w:rsid w:val="003E7458"/>
    <w:rsid w:val="00402907"/>
    <w:rsid w:val="00463DB1"/>
    <w:rsid w:val="00470C67"/>
    <w:rsid w:val="004821D0"/>
    <w:rsid w:val="004C46E3"/>
    <w:rsid w:val="004C56E9"/>
    <w:rsid w:val="004C7F9C"/>
    <w:rsid w:val="004F0212"/>
    <w:rsid w:val="004F66F4"/>
    <w:rsid w:val="0050183C"/>
    <w:rsid w:val="00542BF7"/>
    <w:rsid w:val="005663FF"/>
    <w:rsid w:val="005B4042"/>
    <w:rsid w:val="005D014E"/>
    <w:rsid w:val="005E1FCB"/>
    <w:rsid w:val="00623640"/>
    <w:rsid w:val="00667DC0"/>
    <w:rsid w:val="00671C09"/>
    <w:rsid w:val="0068573B"/>
    <w:rsid w:val="006C6C80"/>
    <w:rsid w:val="006F1456"/>
    <w:rsid w:val="007130A9"/>
    <w:rsid w:val="007345F3"/>
    <w:rsid w:val="00740D66"/>
    <w:rsid w:val="00744ABC"/>
    <w:rsid w:val="00750471"/>
    <w:rsid w:val="00750DAC"/>
    <w:rsid w:val="00773A3A"/>
    <w:rsid w:val="007A291C"/>
    <w:rsid w:val="00863141"/>
    <w:rsid w:val="00872217"/>
    <w:rsid w:val="00874277"/>
    <w:rsid w:val="00877E28"/>
    <w:rsid w:val="008B39BB"/>
    <w:rsid w:val="008D1AE0"/>
    <w:rsid w:val="009A49AC"/>
    <w:rsid w:val="009B251B"/>
    <w:rsid w:val="009D4076"/>
    <w:rsid w:val="00A0771E"/>
    <w:rsid w:val="00A07F90"/>
    <w:rsid w:val="00A16D90"/>
    <w:rsid w:val="00A21E1A"/>
    <w:rsid w:val="00A314D9"/>
    <w:rsid w:val="00A67C5F"/>
    <w:rsid w:val="00A90371"/>
    <w:rsid w:val="00B0621E"/>
    <w:rsid w:val="00B11E78"/>
    <w:rsid w:val="00B42F2A"/>
    <w:rsid w:val="00B52EE7"/>
    <w:rsid w:val="00B8196E"/>
    <w:rsid w:val="00B949A1"/>
    <w:rsid w:val="00BC0DA4"/>
    <w:rsid w:val="00BC2261"/>
    <w:rsid w:val="00C22C43"/>
    <w:rsid w:val="00C51FCB"/>
    <w:rsid w:val="00C61E87"/>
    <w:rsid w:val="00C677D1"/>
    <w:rsid w:val="00C74E0F"/>
    <w:rsid w:val="00CA5063"/>
    <w:rsid w:val="00CE4E84"/>
    <w:rsid w:val="00CF5080"/>
    <w:rsid w:val="00D06268"/>
    <w:rsid w:val="00D50678"/>
    <w:rsid w:val="00D61437"/>
    <w:rsid w:val="00DA7622"/>
    <w:rsid w:val="00DE04AA"/>
    <w:rsid w:val="00E03ACF"/>
    <w:rsid w:val="00E470A3"/>
    <w:rsid w:val="00E603B8"/>
    <w:rsid w:val="00E83CC9"/>
    <w:rsid w:val="00E83E0F"/>
    <w:rsid w:val="00EA1FF3"/>
    <w:rsid w:val="00EB132C"/>
    <w:rsid w:val="00EE034E"/>
    <w:rsid w:val="00EE3E1D"/>
    <w:rsid w:val="00F213B0"/>
    <w:rsid w:val="00F42DC9"/>
    <w:rsid w:val="00F451E8"/>
    <w:rsid w:val="00F73C84"/>
    <w:rsid w:val="00FB1A1B"/>
    <w:rsid w:val="00FB5E33"/>
    <w:rsid w:val="00FE05DD"/>
    <w:rsid w:val="00FE5B61"/>
    <w:rsid w:val="00FF25D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3404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6277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8</Pages>
  <Words>9929</Words>
  <Characters>56599</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6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Charles Sekgobela</cp:lastModifiedBy>
  <cp:revision>2</cp:revision>
  <dcterms:created xsi:type="dcterms:W3CDTF">2023-02-14T06:41:00Z</dcterms:created>
  <dcterms:modified xsi:type="dcterms:W3CDTF">2023-02-14T06:41:00Z</dcterms:modified>
</cp:coreProperties>
</file>